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62B2" w:rsidRDefault="008206CB" w:rsidP="008206CB">
      <w:pPr>
        <w:pStyle w:val="Title"/>
      </w:pPr>
      <w:r>
        <w:t xml:space="preserve">Cupid </w:t>
      </w:r>
      <w:r w:rsidR="00883684">
        <w:t>Tutorial</w:t>
      </w:r>
    </w:p>
    <w:p w:rsidR="00730004" w:rsidRPr="00730004" w:rsidRDefault="00730004" w:rsidP="00730004">
      <w:pPr>
        <w:rPr>
          <w:sz w:val="24"/>
        </w:rPr>
      </w:pPr>
      <w:r w:rsidRPr="00730004">
        <w:rPr>
          <w:sz w:val="24"/>
        </w:rPr>
        <w:t>The ESMF software distribution contains a demonstration program called Coupled</w:t>
      </w:r>
      <w:r w:rsidR="00962549">
        <w:rPr>
          <w:sz w:val="24"/>
        </w:rPr>
        <w:t xml:space="preserve"> </w:t>
      </w:r>
      <w:r w:rsidRPr="00730004">
        <w:rPr>
          <w:sz w:val="24"/>
        </w:rPr>
        <w:t>Flow. In this tutorial you will</w:t>
      </w:r>
      <w:r>
        <w:rPr>
          <w:sz w:val="24"/>
        </w:rPr>
        <w:t xml:space="preserve"> use the Cupid code generation tool to create the architectural skeleton of a</w:t>
      </w:r>
      <w:r w:rsidR="00962549">
        <w:rPr>
          <w:sz w:val="24"/>
        </w:rPr>
        <w:t>n application similar to the Coupled Flow demo.</w:t>
      </w:r>
    </w:p>
    <w:p w:rsidR="00730004" w:rsidRDefault="00962549" w:rsidP="00730004">
      <w:r>
        <w:t>For more information about the Coupled Flow demo itself, visit the ESMF website at the following link:</w:t>
      </w:r>
    </w:p>
    <w:p w:rsidR="00962549" w:rsidRPr="00264376" w:rsidRDefault="00962549" w:rsidP="00730004">
      <w:pPr>
        <w:rPr>
          <w:sz w:val="20"/>
        </w:rPr>
      </w:pPr>
      <w:hyperlink r:id="rId7" w:history="1">
        <w:r w:rsidRPr="00264376">
          <w:rPr>
            <w:rStyle w:val="Hyperlink"/>
            <w:sz w:val="20"/>
          </w:rPr>
          <w:t>http://www.earthsystemmodeling.org/users/code_examples/external_demos/ESMF_CoupledFlow_ed.shtml</w:t>
        </w:r>
      </w:hyperlink>
    </w:p>
    <w:p w:rsidR="00892F98" w:rsidRDefault="00892F98" w:rsidP="00730004">
      <w:pPr>
        <w:rPr>
          <w:b/>
        </w:rPr>
      </w:pPr>
      <w:r w:rsidRPr="00892F98">
        <w:rPr>
          <w:b/>
        </w:rPr>
        <w:t>Before starting this tutorial, make sure you have installed Eclipse and the Cupid plugin.  Installation instructions are available in a separate document.</w:t>
      </w:r>
    </w:p>
    <w:p w:rsidR="00296401" w:rsidRPr="00ED2924" w:rsidRDefault="00A0332C" w:rsidP="00730004">
      <w:r w:rsidRPr="00ED2924">
        <w:t xml:space="preserve">During this tutorial you will specify a sample ESMF application. </w:t>
      </w:r>
      <w:r w:rsidR="00ED2924">
        <w:t>If desired, the</w:t>
      </w:r>
      <w:r w:rsidRPr="00ED2924">
        <w:t xml:space="preserve"> completed specification</w:t>
      </w:r>
      <w:r w:rsidR="00ED2924">
        <w:t xml:space="preserve"> that results from this tutorial</w:t>
      </w:r>
      <w:r w:rsidRPr="00ED2924">
        <w:t xml:space="preserve"> can be downloaded from the following location</w:t>
      </w:r>
      <w:r w:rsidR="00ED2924">
        <w:t>:</w:t>
      </w:r>
      <w:r w:rsidR="00296401" w:rsidRPr="00ED2924">
        <w:t xml:space="preserve"> </w:t>
      </w:r>
    </w:p>
    <w:p w:rsidR="00264376" w:rsidRPr="00296401" w:rsidRDefault="00264376" w:rsidP="00730004">
      <w:pPr>
        <w:rPr>
          <w:b/>
        </w:rPr>
      </w:pPr>
      <w:hyperlink r:id="rId8" w:history="1">
        <w:r w:rsidRPr="00264376">
          <w:rPr>
            <w:rStyle w:val="Hyperlink"/>
            <w:b/>
            <w:sz w:val="20"/>
          </w:rPr>
          <w:t>https://raw.github.com/rsdunlapiv/cupid/master/org.earthsystemcurator.cupid.esmf/instances/tutorial/CFlowWorkspace.esmf</w:t>
        </w:r>
      </w:hyperlink>
    </w:p>
    <w:p w:rsidR="00D15CB4" w:rsidRDefault="00883684" w:rsidP="00883684">
      <w:pPr>
        <w:pStyle w:val="Heading1"/>
      </w:pPr>
      <w:r>
        <w:t xml:space="preserve">Create a new empty </w:t>
      </w:r>
      <w:r w:rsidR="00DF7388">
        <w:t xml:space="preserve">Eclipse </w:t>
      </w:r>
      <w:r>
        <w:t>project</w:t>
      </w:r>
    </w:p>
    <w:p w:rsidR="00883684" w:rsidRPr="00883684" w:rsidRDefault="00883684" w:rsidP="00883684"/>
    <w:p w:rsidR="00883684" w:rsidRDefault="00883684" w:rsidP="00883684">
      <w:pPr>
        <w:pStyle w:val="ListParagraph"/>
        <w:numPr>
          <w:ilvl w:val="0"/>
          <w:numId w:val="7"/>
        </w:numPr>
      </w:pPr>
      <w:r>
        <w:t>Create a new project in Eclipse.  Select File</w:t>
      </w:r>
      <w:r>
        <w:sym w:font="Wingdings" w:char="F0E0"/>
      </w:r>
      <w:r>
        <w:t>New</w:t>
      </w:r>
      <w:r>
        <w:sym w:font="Wingdings" w:char="F0E0"/>
      </w:r>
      <w:r>
        <w:t>Project...  Choose “Project” under the “General” category and click next.</w:t>
      </w:r>
    </w:p>
    <w:p w:rsidR="00883684" w:rsidRDefault="00883684" w:rsidP="00883684">
      <w:pPr>
        <w:jc w:val="center"/>
      </w:pPr>
      <w:r>
        <w:rPr>
          <w:noProof/>
          <w:lang w:bidi="ar-SA"/>
        </w:rPr>
        <w:drawing>
          <wp:inline distT="0" distB="0" distL="0" distR="0">
            <wp:extent cx="2981325" cy="2866659"/>
            <wp:effectExtent l="1905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66827" t="16972" r="16506" b="37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720" cy="28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3684" w:rsidRDefault="00883684" w:rsidP="00883684">
      <w:pPr>
        <w:pStyle w:val="ListParagraph"/>
        <w:numPr>
          <w:ilvl w:val="0"/>
          <w:numId w:val="7"/>
        </w:numPr>
      </w:pPr>
      <w:r>
        <w:t>Name the project “CupidDemo” and click Finish.</w:t>
      </w:r>
    </w:p>
    <w:p w:rsidR="00883684" w:rsidRDefault="00883684" w:rsidP="00883684">
      <w:pPr>
        <w:jc w:val="center"/>
      </w:pPr>
      <w:r>
        <w:rPr>
          <w:noProof/>
          <w:lang w:bidi="ar-SA"/>
        </w:rPr>
        <w:lastRenderedPageBreak/>
        <w:drawing>
          <wp:inline distT="0" distB="0" distL="0" distR="0">
            <wp:extent cx="2952750" cy="2838081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67147" t="16514" r="16346" b="380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56" cy="2841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004" w:rsidRDefault="00730004" w:rsidP="00730004">
      <w:pPr>
        <w:pStyle w:val="Heading1"/>
      </w:pPr>
      <w:r>
        <w:t xml:space="preserve">Create a </w:t>
      </w:r>
      <w:r w:rsidR="00382E72">
        <w:t xml:space="preserve">new ESMF </w:t>
      </w:r>
      <w:r w:rsidR="00F72D07">
        <w:t>W</w:t>
      </w:r>
      <w:r w:rsidR="00382E72">
        <w:t>orkspace</w:t>
      </w:r>
    </w:p>
    <w:p w:rsidR="00962549" w:rsidRDefault="00962549" w:rsidP="00962549"/>
    <w:p w:rsidR="00962549" w:rsidRDefault="00962549" w:rsidP="00962549">
      <w:r>
        <w:t xml:space="preserve">You </w:t>
      </w:r>
      <w:r w:rsidR="008867A0">
        <w:t xml:space="preserve">should </w:t>
      </w:r>
      <w:r>
        <w:t>now have an empty project folder named CupidDemo.  We will now create an empty ESMF Workspace where gridded and coupler components and drivers may be added.</w:t>
      </w:r>
    </w:p>
    <w:p w:rsidR="00962549" w:rsidRDefault="00962549" w:rsidP="00962549">
      <w:pPr>
        <w:pStyle w:val="ListParagraph"/>
        <w:numPr>
          <w:ilvl w:val="0"/>
          <w:numId w:val="7"/>
        </w:numPr>
      </w:pPr>
      <w:r>
        <w:t>Right click o</w:t>
      </w:r>
      <w:r w:rsidR="00B45AEB">
        <w:t xml:space="preserve">n the empty project and select </w:t>
      </w:r>
      <w:r>
        <w:t>New</w:t>
      </w:r>
      <w:r>
        <w:sym w:font="Wingdings" w:char="F0E0"/>
      </w:r>
      <w:proofErr w:type="gramStart"/>
      <w:r>
        <w:t>Other</w:t>
      </w:r>
      <w:proofErr w:type="gramEnd"/>
      <w:r>
        <w:t>...</w:t>
      </w:r>
    </w:p>
    <w:p w:rsidR="00962549" w:rsidRDefault="00962549" w:rsidP="00962549">
      <w:pPr>
        <w:jc w:val="center"/>
      </w:pPr>
      <w:r>
        <w:rPr>
          <w:noProof/>
          <w:lang w:bidi="ar-SA"/>
        </w:rPr>
        <w:drawing>
          <wp:inline distT="0" distB="0" distL="0" distR="0">
            <wp:extent cx="4242209" cy="3409950"/>
            <wp:effectExtent l="19050" t="0" r="5941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54992" t="7483" r="23878" b="438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209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BA8" w:rsidRDefault="00517BA8" w:rsidP="00517BA8">
      <w:pPr>
        <w:pStyle w:val="ListParagraph"/>
        <w:numPr>
          <w:ilvl w:val="0"/>
          <w:numId w:val="7"/>
        </w:numPr>
      </w:pPr>
      <w:r>
        <w:lastRenderedPageBreak/>
        <w:t>Select “ESMF Model” under the folder “Example EMF Model Creation Wizards”</w:t>
      </w:r>
      <w:r w:rsidR="00B45AEB">
        <w:t xml:space="preserve"> and click </w:t>
      </w:r>
      <w:proofErr w:type="gramStart"/>
      <w:r w:rsidR="00B45AEB">
        <w:t>Next</w:t>
      </w:r>
      <w:proofErr w:type="gramEnd"/>
      <w:r w:rsidR="00B45AEB">
        <w:t>.</w:t>
      </w:r>
      <w:r>
        <w:t xml:space="preserve">  (A word about terminology</w:t>
      </w:r>
      <w:r w:rsidR="00F72D07">
        <w:t>:</w:t>
      </w:r>
      <w:r>
        <w:t xml:space="preserve">  Don’t confuse EMF with ESMF.  EMF stands for </w:t>
      </w:r>
      <w:r w:rsidRPr="00517BA8">
        <w:rPr>
          <w:i/>
        </w:rPr>
        <w:t>Eclipse Modeling Framework</w:t>
      </w:r>
      <w:r>
        <w:t>.)</w:t>
      </w:r>
    </w:p>
    <w:p w:rsidR="00517BA8" w:rsidRDefault="00517BA8" w:rsidP="00517BA8">
      <w:pPr>
        <w:jc w:val="center"/>
      </w:pPr>
      <w:r>
        <w:rPr>
          <w:noProof/>
          <w:lang w:bidi="ar-SA"/>
        </w:rPr>
        <w:drawing>
          <wp:inline distT="0" distB="0" distL="0" distR="0">
            <wp:extent cx="3390900" cy="3235522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66335" t="16514" r="17308" b="388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32355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5AEB" w:rsidRDefault="00856ED9" w:rsidP="00B45AEB">
      <w:pPr>
        <w:pStyle w:val="ListParagraph"/>
        <w:numPr>
          <w:ilvl w:val="0"/>
          <w:numId w:val="7"/>
        </w:numPr>
      </w:pPr>
      <w:r>
        <w:t xml:space="preserve">Name the ESMF model file “CFlowWorkspace.esmf” and click </w:t>
      </w:r>
      <w:proofErr w:type="gramStart"/>
      <w:r>
        <w:t>Next</w:t>
      </w:r>
      <w:proofErr w:type="gramEnd"/>
      <w:r>
        <w:t>.</w:t>
      </w:r>
    </w:p>
    <w:p w:rsidR="00B45AEB" w:rsidRDefault="00B45AEB" w:rsidP="00B45AEB">
      <w:pPr>
        <w:pStyle w:val="ListParagraph"/>
      </w:pPr>
    </w:p>
    <w:p w:rsidR="00B45AEB" w:rsidRDefault="00B45AEB" w:rsidP="00B45AEB">
      <w:pPr>
        <w:pStyle w:val="ListParagraph"/>
        <w:jc w:val="center"/>
      </w:pPr>
      <w:r>
        <w:rPr>
          <w:noProof/>
          <w:lang w:bidi="ar-SA"/>
        </w:rPr>
        <w:drawing>
          <wp:inline distT="0" distB="0" distL="0" distR="0">
            <wp:extent cx="3739825" cy="3381375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66606" t="15002" r="17148" b="429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82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ED9" w:rsidRDefault="00856ED9" w:rsidP="00B45AEB">
      <w:pPr>
        <w:pStyle w:val="ListParagraph"/>
        <w:jc w:val="center"/>
      </w:pPr>
    </w:p>
    <w:p w:rsidR="00856ED9" w:rsidRDefault="00856ED9" w:rsidP="00856ED9">
      <w:pPr>
        <w:pStyle w:val="ListParagraph"/>
        <w:numPr>
          <w:ilvl w:val="0"/>
          <w:numId w:val="7"/>
        </w:numPr>
      </w:pPr>
      <w:r>
        <w:lastRenderedPageBreak/>
        <w:t>You must choose which model object to create.  Choose “Workspace” and click Finish.</w:t>
      </w:r>
    </w:p>
    <w:p w:rsidR="00856ED9" w:rsidRDefault="00856ED9" w:rsidP="00856ED9">
      <w:pPr>
        <w:jc w:val="center"/>
      </w:pPr>
      <w:r>
        <w:rPr>
          <w:noProof/>
          <w:lang w:bidi="ar-SA"/>
        </w:rPr>
        <w:drawing>
          <wp:inline distT="0" distB="0" distL="0" distR="0">
            <wp:extent cx="3771900" cy="3403550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66665" t="15156" r="16987" b="426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501" cy="340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ED9" w:rsidRDefault="00856ED9" w:rsidP="00962549">
      <w:pPr>
        <w:pStyle w:val="ListParagraph"/>
        <w:numPr>
          <w:ilvl w:val="0"/>
          <w:numId w:val="7"/>
        </w:numPr>
      </w:pPr>
      <w:r>
        <w:t xml:space="preserve">You should </w:t>
      </w:r>
      <w:r w:rsidR="008263DA">
        <w:t>see the</w:t>
      </w:r>
      <w:r>
        <w:t xml:space="preserve"> new file in the CupidDemo project folder and it should </w:t>
      </w:r>
      <w:r w:rsidR="008263DA">
        <w:t xml:space="preserve">be </w:t>
      </w:r>
      <w:r>
        <w:t xml:space="preserve">open </w:t>
      </w:r>
      <w:r w:rsidR="00F72D07">
        <w:t xml:space="preserve">in </w:t>
      </w:r>
      <w:r>
        <w:t xml:space="preserve">the model editor.  </w:t>
      </w:r>
      <w:r w:rsidR="00526FBD">
        <w:t xml:space="preserve">If the file does not open automatically, right click on CFlowWorkspace.esmf and select Open </w:t>
      </w:r>
      <w:proofErr w:type="gramStart"/>
      <w:r w:rsidR="00526FBD">
        <w:t>With</w:t>
      </w:r>
      <w:proofErr w:type="gramEnd"/>
      <w:r w:rsidR="00526FBD">
        <w:sym w:font="Wingdings" w:char="F0E0"/>
      </w:r>
      <w:r w:rsidR="00526FBD">
        <w:t xml:space="preserve">ESMF Model Editor.  </w:t>
      </w:r>
      <w:r>
        <w:t>You should see an empty top-level element called Workspace.</w:t>
      </w:r>
    </w:p>
    <w:p w:rsidR="00856ED9" w:rsidRDefault="00856ED9" w:rsidP="00856ED9">
      <w:pPr>
        <w:jc w:val="center"/>
      </w:pPr>
      <w:r>
        <w:rPr>
          <w:noProof/>
          <w:lang w:bidi="ar-SA"/>
        </w:rPr>
        <w:drawing>
          <wp:inline distT="0" distB="0" distL="0" distR="0">
            <wp:extent cx="6154658" cy="236220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54006" t="11009" r="25088" b="660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4658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6D9" w:rsidRDefault="003A06D9" w:rsidP="003A06D9">
      <w:pPr>
        <w:pStyle w:val="ListParagraph"/>
        <w:numPr>
          <w:ilvl w:val="0"/>
          <w:numId w:val="7"/>
        </w:numPr>
      </w:pPr>
      <w:r>
        <w:t xml:space="preserve">A Workspace is a container for a set of ESMF components.  Give the workspace a name by modifying the </w:t>
      </w:r>
      <w:r w:rsidRPr="003A06D9">
        <w:rPr>
          <w:i/>
        </w:rPr>
        <w:t>name</w:t>
      </w:r>
      <w:r>
        <w:t xml:space="preserve"> property in the Properties View.  To show the Properties View, right click on the Workspace node and choose “Show Properties View.”  </w:t>
      </w:r>
      <w:r w:rsidR="00F72D07">
        <w:t>Click on the Workspace element and s</w:t>
      </w:r>
      <w:r>
        <w:t xml:space="preserve">et the </w:t>
      </w:r>
      <w:r w:rsidRPr="003A06D9">
        <w:rPr>
          <w:i/>
        </w:rPr>
        <w:t>name</w:t>
      </w:r>
      <w:r>
        <w:t xml:space="preserve"> property to “CFlowWorkspace” in the properties view.  Then save the model file. </w:t>
      </w:r>
    </w:p>
    <w:p w:rsidR="008D4AFA" w:rsidRDefault="008D4AFA" w:rsidP="008D4AFA">
      <w:pPr>
        <w:jc w:val="center"/>
      </w:pPr>
      <w:r>
        <w:rPr>
          <w:noProof/>
          <w:lang w:bidi="ar-SA"/>
        </w:rPr>
        <w:lastRenderedPageBreak/>
        <w:drawing>
          <wp:inline distT="0" distB="0" distL="0" distR="0">
            <wp:extent cx="4535415" cy="2733675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61975" t="19893" r="22955" b="540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415" cy="273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388" w:rsidRDefault="00F72D07" w:rsidP="00F72D07">
      <w:pPr>
        <w:pStyle w:val="Heading1"/>
      </w:pPr>
      <w:r>
        <w:t xml:space="preserve">Add ESMF </w:t>
      </w:r>
      <w:r w:rsidR="004058C3">
        <w:t xml:space="preserve">gridded </w:t>
      </w:r>
      <w:r>
        <w:t>components to the workspace</w:t>
      </w:r>
    </w:p>
    <w:p w:rsidR="00F72D07" w:rsidRDefault="00F72D07" w:rsidP="00F72D07"/>
    <w:p w:rsidR="00F72D07" w:rsidRDefault="00F72D07" w:rsidP="00F72D07">
      <w:r>
        <w:t xml:space="preserve">We will now add a series of components to the workspace that duplicates the architecture of the Coupled Flow demo.  The architecture of the demo application is shown below. There is a top-level driver shown in blue, three Gridded Components shown in </w:t>
      </w:r>
      <w:r w:rsidR="008867A0">
        <w:t xml:space="preserve">light </w:t>
      </w:r>
      <w:r>
        <w:t>green, and a Coupler Component shown in orange.</w:t>
      </w:r>
    </w:p>
    <w:p w:rsidR="00F72D07" w:rsidRDefault="00F72D07" w:rsidP="00F72D07"/>
    <w:p w:rsidR="00F72D07" w:rsidRDefault="00F72D07" w:rsidP="00F72D07">
      <w:pPr>
        <w:jc w:val="center"/>
      </w:pPr>
      <w:r>
        <w:object w:dxaOrig="908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28.25pt" o:ole="">
            <v:imagedata r:id="rId17" o:title=""/>
          </v:shape>
          <o:OLEObject Type="Embed" ProgID="Visio.Drawing.11" ShapeID="_x0000_i1025" DrawAspect="Content" ObjectID="_1421832735" r:id="rId18"/>
        </w:object>
      </w:r>
    </w:p>
    <w:p w:rsidR="004078BF" w:rsidRDefault="004078BF">
      <w:r>
        <w:br w:type="page"/>
      </w:r>
    </w:p>
    <w:p w:rsidR="00B67884" w:rsidRDefault="00B67884" w:rsidP="00F72D07">
      <w:pPr>
        <w:jc w:val="center"/>
      </w:pPr>
    </w:p>
    <w:p w:rsidR="00B67884" w:rsidRDefault="00B67884" w:rsidP="00B67884">
      <w:pPr>
        <w:pStyle w:val="ListParagraph"/>
        <w:numPr>
          <w:ilvl w:val="0"/>
          <w:numId w:val="7"/>
        </w:numPr>
      </w:pPr>
      <w:r>
        <w:t>Add a new Gridded Component to the workspace by right clicking on the Workspace element and selecting New Child</w:t>
      </w:r>
      <w:r>
        <w:sym w:font="Wingdings" w:char="F0E0"/>
      </w:r>
      <w:r>
        <w:t>Gridded Component.</w:t>
      </w:r>
      <w:r w:rsidR="004078BF">
        <w:t xml:space="preserve"> </w:t>
      </w:r>
    </w:p>
    <w:p w:rsidR="00B67884" w:rsidRDefault="00B67884" w:rsidP="00B67884">
      <w:r>
        <w:rPr>
          <w:noProof/>
          <w:lang w:bidi="ar-SA"/>
        </w:rPr>
        <w:drawing>
          <wp:inline distT="0" distB="0" distL="0" distR="0">
            <wp:extent cx="5481951" cy="1838325"/>
            <wp:effectExtent l="19050" t="0" r="4449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58315" t="7798" r="19946" b="713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951" cy="183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8BF" w:rsidRDefault="004078BF" w:rsidP="004078BF">
      <w:pPr>
        <w:pStyle w:val="ListParagraph"/>
        <w:numPr>
          <w:ilvl w:val="0"/>
          <w:numId w:val="7"/>
        </w:numPr>
      </w:pPr>
      <w:r>
        <w:t xml:space="preserve">Using the Properties View, set the </w:t>
      </w:r>
      <w:r w:rsidRPr="004078BF">
        <w:rPr>
          <w:i/>
        </w:rPr>
        <w:t>name</w:t>
      </w:r>
      <w:r>
        <w:t xml:space="preserve"> property of the Gridded Component to “FlowSolver”.</w:t>
      </w:r>
    </w:p>
    <w:p w:rsidR="004078BF" w:rsidRDefault="004078BF" w:rsidP="004078BF">
      <w:pPr>
        <w:ind w:left="360"/>
      </w:pPr>
      <w:r>
        <w:rPr>
          <w:noProof/>
          <w:lang w:bidi="ar-SA"/>
        </w:rPr>
        <w:drawing>
          <wp:inline distT="0" distB="0" distL="0" distR="0">
            <wp:extent cx="5162550" cy="3134405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58552" t="7265" r="20978" b="57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4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4E1" w:rsidRDefault="00F254E1" w:rsidP="00F254E1">
      <w:pPr>
        <w:pStyle w:val="ListParagraph"/>
        <w:numPr>
          <w:ilvl w:val="0"/>
          <w:numId w:val="7"/>
        </w:numPr>
      </w:pPr>
      <w:r>
        <w:t xml:space="preserve">We will now define </w:t>
      </w:r>
      <w:r w:rsidR="008867A0">
        <w:t xml:space="preserve">some basic properties of </w:t>
      </w:r>
      <w:r>
        <w:t>the numerical grid for the FlowSolver component. We’ll assume that the grid is a two-dimensional Cartesian grid that of size 100 x 100. First, add a DistGrid element to the FlowSolver component by right clicking and selecting New Child</w:t>
      </w:r>
      <w:r>
        <w:sym w:font="Wingdings" w:char="F0E0"/>
      </w:r>
      <w:r>
        <w:t>Dist Grid. Name the Dist Grid object “fsDistGrid”.</w:t>
      </w:r>
    </w:p>
    <w:p w:rsidR="00F254E1" w:rsidRDefault="00F254E1" w:rsidP="00F254E1">
      <w:pPr>
        <w:jc w:val="center"/>
      </w:pPr>
      <w:r>
        <w:rPr>
          <w:noProof/>
          <w:lang w:bidi="ar-SA"/>
        </w:rPr>
        <w:lastRenderedPageBreak/>
        <w:drawing>
          <wp:inline distT="0" distB="0" distL="0" distR="0">
            <wp:extent cx="4496632" cy="3600450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57958" t="3211" r="23077" b="533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6632" cy="360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4E1" w:rsidRDefault="00E35B91" w:rsidP="00F254E1">
      <w:pPr>
        <w:pStyle w:val="ListParagraph"/>
        <w:numPr>
          <w:ilvl w:val="0"/>
          <w:numId w:val="7"/>
        </w:numPr>
      </w:pPr>
      <w:r>
        <w:t>Set the min and max indices of each dimension of the DistGrid by adding two child Extent elements to the DistGrid</w:t>
      </w:r>
      <w:r w:rsidR="008867A0">
        <w:t xml:space="preserve"> (Right click, Add Child</w:t>
      </w:r>
      <w:r w:rsidR="008867A0">
        <w:sym w:font="Wingdings" w:char="F0E0"/>
      </w:r>
      <w:r w:rsidR="008867A0">
        <w:t>Extent)</w:t>
      </w:r>
      <w:r>
        <w:t xml:space="preserve">. Set the </w:t>
      </w:r>
      <w:r w:rsidRPr="00E35B91">
        <w:rPr>
          <w:i/>
        </w:rPr>
        <w:t>min</w:t>
      </w:r>
      <w:r>
        <w:t xml:space="preserve"> and </w:t>
      </w:r>
      <w:r w:rsidRPr="00E35B91">
        <w:rPr>
          <w:i/>
        </w:rPr>
        <w:t>max</w:t>
      </w:r>
      <w:r>
        <w:t xml:space="preserve"> properties of both Extent objects to 1 and 100, respectively.</w:t>
      </w:r>
      <w:r w:rsidR="00CB2345">
        <w:t xml:space="preserve">  </w:t>
      </w:r>
    </w:p>
    <w:p w:rsidR="00A16282" w:rsidRDefault="00A16282" w:rsidP="00A16282">
      <w:pPr>
        <w:jc w:val="center"/>
      </w:pPr>
      <w:r>
        <w:rPr>
          <w:noProof/>
          <w:lang w:bidi="ar-SA"/>
        </w:rPr>
        <w:drawing>
          <wp:inline distT="0" distB="0" distL="0" distR="0">
            <wp:extent cx="4593980" cy="3143250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58333" t="10092" r="23398" b="541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98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6206" w:rsidRDefault="00696206">
      <w:r>
        <w:br w:type="page"/>
      </w:r>
    </w:p>
    <w:p w:rsidR="00AB173E" w:rsidRDefault="00AB173E" w:rsidP="00AB173E">
      <w:pPr>
        <w:pStyle w:val="ListParagraph"/>
        <w:numPr>
          <w:ilvl w:val="0"/>
          <w:numId w:val="7"/>
        </w:numPr>
      </w:pPr>
      <w:r>
        <w:lastRenderedPageBreak/>
        <w:t xml:space="preserve">Set the regular decomposition of the DistGrid to 2 x 2 (i.e., 2 decomposition blocks in the first dimension and 2 in the second).  To do this, add the value “2” twice to the </w:t>
      </w:r>
      <w:r w:rsidRPr="00AB173E">
        <w:rPr>
          <w:i/>
        </w:rPr>
        <w:t>Regular Decomposition Size</w:t>
      </w:r>
      <w:r>
        <w:t xml:space="preserve"> property.</w:t>
      </w:r>
    </w:p>
    <w:p w:rsidR="00AB173E" w:rsidRDefault="00AB173E" w:rsidP="00AB173E">
      <w:pPr>
        <w:jc w:val="center"/>
      </w:pPr>
      <w:r>
        <w:rPr>
          <w:noProof/>
          <w:lang w:bidi="ar-SA"/>
        </w:rPr>
        <w:drawing>
          <wp:inline distT="0" distB="0" distL="0" distR="0">
            <wp:extent cx="4848617" cy="2819400"/>
            <wp:effectExtent l="19050" t="0" r="9133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l="60918" t="30589" r="14744" b="288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9488" cy="2819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6206" w:rsidRDefault="00696206" w:rsidP="00696206">
      <w:pPr>
        <w:pStyle w:val="ListParagraph"/>
        <w:numPr>
          <w:ilvl w:val="0"/>
          <w:numId w:val="7"/>
        </w:numPr>
      </w:pPr>
      <w:r>
        <w:t xml:space="preserve">Add a Grid child element to the FlowSolver component.  Set its </w:t>
      </w:r>
      <w:r w:rsidRPr="00696206">
        <w:rPr>
          <w:i/>
        </w:rPr>
        <w:t>name</w:t>
      </w:r>
      <w:r>
        <w:t xml:space="preserve"> to “fsGrid” and associate the DistGrid you created with the new Grid object using the Properties View.</w:t>
      </w:r>
      <w:r w:rsidR="00DD51BF">
        <w:t xml:space="preserve">  (Cupid currently does not support the definition of Grid coordinates. For now, the user is required to modify the generated code to add coordinates to a Grid object.)</w:t>
      </w:r>
    </w:p>
    <w:p w:rsidR="00696206" w:rsidRDefault="00696206" w:rsidP="00696206">
      <w:pPr>
        <w:jc w:val="center"/>
      </w:pPr>
      <w:r>
        <w:rPr>
          <w:noProof/>
          <w:lang w:bidi="ar-SA"/>
        </w:rPr>
        <w:drawing>
          <wp:inline distT="0" distB="0" distL="0" distR="0">
            <wp:extent cx="4095750" cy="3161631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58173" t="6881" r="23558" b="527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412" cy="316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51BF" w:rsidRDefault="00DD51BF" w:rsidP="00DD51BF">
      <w:pPr>
        <w:pStyle w:val="ListParagraph"/>
        <w:numPr>
          <w:ilvl w:val="0"/>
          <w:numId w:val="7"/>
        </w:numPr>
      </w:pPr>
      <w:r>
        <w:lastRenderedPageBreak/>
        <w:t>We will now define the fields for the FlowSolver component.  First, add an ArraySpec to the Gridded Component with the following properties:</w:t>
      </w:r>
    </w:p>
    <w:p w:rsidR="00DD51BF" w:rsidRDefault="00DD51BF" w:rsidP="00DD51BF">
      <w:pPr>
        <w:pStyle w:val="ListParagraph"/>
        <w:numPr>
          <w:ilvl w:val="1"/>
          <w:numId w:val="7"/>
        </w:numPr>
      </w:pPr>
      <w:r>
        <w:t>Name: fsArraySpec</w:t>
      </w:r>
    </w:p>
    <w:p w:rsidR="00DD51BF" w:rsidRDefault="00DD51BF" w:rsidP="00DD51BF">
      <w:pPr>
        <w:pStyle w:val="ListParagraph"/>
        <w:numPr>
          <w:ilvl w:val="1"/>
          <w:numId w:val="7"/>
        </w:numPr>
      </w:pPr>
      <w:r>
        <w:t>Rank: 2</w:t>
      </w:r>
    </w:p>
    <w:p w:rsidR="00DD51BF" w:rsidRDefault="00DD51BF" w:rsidP="00DD51BF">
      <w:pPr>
        <w:pStyle w:val="ListParagraph"/>
        <w:numPr>
          <w:ilvl w:val="1"/>
          <w:numId w:val="7"/>
        </w:numPr>
      </w:pPr>
      <w:r>
        <w:t>Typekind: ESMF_TYPEKIND_R4</w:t>
      </w:r>
    </w:p>
    <w:p w:rsidR="00414F87" w:rsidRDefault="00414F87" w:rsidP="00414F87">
      <w:pPr>
        <w:jc w:val="center"/>
      </w:pPr>
      <w:r>
        <w:rPr>
          <w:noProof/>
          <w:lang w:bidi="ar-SA"/>
        </w:rPr>
        <w:drawing>
          <wp:inline distT="0" distB="0" distL="0" distR="0">
            <wp:extent cx="3590925" cy="2810289"/>
            <wp:effectExtent l="19050" t="0" r="952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58333" t="10921" r="24840" b="513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2810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345" w:rsidRDefault="00EC6E23" w:rsidP="00CB2345">
      <w:pPr>
        <w:pStyle w:val="ListParagraph"/>
        <w:numPr>
          <w:ilvl w:val="0"/>
          <w:numId w:val="7"/>
        </w:numPr>
      </w:pPr>
      <w:r>
        <w:t>Now that the DistGrid, Grid, and ArraySpec objects have been defined, a</w:t>
      </w:r>
      <w:r w:rsidR="00CB2345">
        <w:t>dd a Field object to the FlowSolver component with the following properties:</w:t>
      </w:r>
    </w:p>
    <w:p w:rsidR="00CB2345" w:rsidRDefault="00EC6E23" w:rsidP="00CB2345">
      <w:pPr>
        <w:pStyle w:val="ListParagraph"/>
        <w:numPr>
          <w:ilvl w:val="1"/>
          <w:numId w:val="7"/>
        </w:numPr>
      </w:pPr>
      <w:r>
        <w:t>Array Spec: fsArraySpec</w:t>
      </w:r>
    </w:p>
    <w:p w:rsidR="00EC6E23" w:rsidRDefault="00EC6E23" w:rsidP="00CB2345">
      <w:pPr>
        <w:pStyle w:val="ListParagraph"/>
        <w:numPr>
          <w:ilvl w:val="1"/>
          <w:numId w:val="7"/>
        </w:numPr>
      </w:pPr>
      <w:r>
        <w:t>Grid: fsGrid</w:t>
      </w:r>
    </w:p>
    <w:p w:rsidR="00EC6E23" w:rsidRDefault="00EC6E23" w:rsidP="00CB2345">
      <w:pPr>
        <w:pStyle w:val="ListParagraph"/>
        <w:numPr>
          <w:ilvl w:val="1"/>
          <w:numId w:val="7"/>
        </w:numPr>
      </w:pPr>
      <w:r>
        <w:t>Index: ESMF_INDEX_GLOBAL</w:t>
      </w:r>
    </w:p>
    <w:p w:rsidR="00EC6E23" w:rsidRDefault="00EC6E23" w:rsidP="00CB2345">
      <w:pPr>
        <w:pStyle w:val="ListParagraph"/>
        <w:numPr>
          <w:ilvl w:val="1"/>
          <w:numId w:val="7"/>
        </w:numPr>
      </w:pPr>
      <w:r>
        <w:t>Name: fs_sie</w:t>
      </w:r>
    </w:p>
    <w:p w:rsidR="00EC6E23" w:rsidRDefault="00EC6E23" w:rsidP="00CB2345">
      <w:pPr>
        <w:pStyle w:val="ListParagraph"/>
        <w:numPr>
          <w:ilvl w:val="1"/>
          <w:numId w:val="7"/>
        </w:numPr>
      </w:pPr>
      <w:r>
        <w:t>Stagger Loc: ESMF_STAGGERLOC_CENTER</w:t>
      </w:r>
    </w:p>
    <w:p w:rsidR="00EC6E23" w:rsidRDefault="00A27BF6" w:rsidP="00CB2345">
      <w:pPr>
        <w:pStyle w:val="ListParagraph"/>
        <w:numPr>
          <w:ilvl w:val="1"/>
          <w:numId w:val="7"/>
        </w:numPr>
      </w:pPr>
      <w:r>
        <w:t>Total L Width: 1, 1</w:t>
      </w:r>
    </w:p>
    <w:p w:rsidR="00A27BF6" w:rsidRDefault="00A27BF6" w:rsidP="00CB2345">
      <w:pPr>
        <w:pStyle w:val="ListParagraph"/>
        <w:numPr>
          <w:ilvl w:val="1"/>
          <w:numId w:val="7"/>
        </w:numPr>
      </w:pPr>
      <w:r>
        <w:t>Total U Width: 1, 1</w:t>
      </w:r>
    </w:p>
    <w:p w:rsidR="00A27BF6" w:rsidRDefault="00A27BF6" w:rsidP="00A27BF6">
      <w:pPr>
        <w:ind w:left="720"/>
      </w:pPr>
      <w:r>
        <w:t>If you are familiar with ESMF, then you will recognize that these properties establish an ESMF Field called fs_sie with the given ArraySpec, on the given Grid, with indices defined globally, centered staggering, and a halo of size 1 in all directions.</w:t>
      </w:r>
    </w:p>
    <w:p w:rsidR="00A27BF6" w:rsidRDefault="00A27BF6" w:rsidP="00A27BF6"/>
    <w:p w:rsidR="00EC6E23" w:rsidRDefault="00EC6E23" w:rsidP="00EC6E23">
      <w:pPr>
        <w:jc w:val="center"/>
      </w:pPr>
    </w:p>
    <w:p w:rsidR="00EC6E23" w:rsidRDefault="00EC6E23" w:rsidP="00EC6E23">
      <w:pPr>
        <w:jc w:val="center"/>
      </w:pPr>
      <w:r>
        <w:rPr>
          <w:noProof/>
          <w:lang w:bidi="ar-SA"/>
        </w:rPr>
        <w:lastRenderedPageBreak/>
        <w:drawing>
          <wp:inline distT="0" distB="0" distL="0" distR="0">
            <wp:extent cx="4686925" cy="3657600"/>
            <wp:effectExtent l="1905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59287" t="13997" r="23237" b="469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925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E23" w:rsidRDefault="006429CE" w:rsidP="006429CE">
      <w:pPr>
        <w:pStyle w:val="ListParagraph"/>
        <w:numPr>
          <w:ilvl w:val="0"/>
          <w:numId w:val="7"/>
        </w:numPr>
      </w:pPr>
      <w:r>
        <w:t>The Flow Solver component in Coupled Flow demo has a total of 12 fields. All fields have the same properties (i.e., they share a grid and have the same stagger location, etc.). Create 11 more fields by cop</w:t>
      </w:r>
      <w:r w:rsidR="0006415F">
        <w:t>ing</w:t>
      </w:r>
      <w:r>
        <w:t xml:space="preserve"> and pasting the fs_sie field</w:t>
      </w:r>
      <w:r w:rsidR="001616A4">
        <w:t xml:space="preserve"> (</w:t>
      </w:r>
      <w:r w:rsidR="0006415F">
        <w:t xml:space="preserve">in the </w:t>
      </w:r>
      <w:r w:rsidR="001616A4">
        <w:t>right click</w:t>
      </w:r>
      <w:r w:rsidR="0006415F">
        <w:t xml:space="preserve"> menu</w:t>
      </w:r>
      <w:r w:rsidR="001616A4">
        <w:t>)</w:t>
      </w:r>
      <w:r>
        <w:t xml:space="preserve"> and changing the </w:t>
      </w:r>
      <w:r w:rsidRPr="006429CE">
        <w:rPr>
          <w:i/>
        </w:rPr>
        <w:t>name</w:t>
      </w:r>
      <w:r>
        <w:t xml:space="preserve"> property of each new field.  </w:t>
      </w:r>
      <w:r w:rsidR="001616A4">
        <w:t xml:space="preserve">(Alternatively, the underlying XML can be edited behind the scenes by opening the CFlowDemo.esmf file in a text editor.) </w:t>
      </w:r>
      <w:r>
        <w:t>You should end up with the following fields: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sie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u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v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rho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rhoi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rhou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rhov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p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q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flag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de</w:t>
      </w:r>
    </w:p>
    <w:p w:rsidR="001616A4" w:rsidRDefault="001616A4" w:rsidP="001616A4">
      <w:pPr>
        <w:pStyle w:val="ListParagraph"/>
        <w:numPr>
          <w:ilvl w:val="1"/>
          <w:numId w:val="7"/>
        </w:numPr>
      </w:pPr>
      <w:r>
        <w:t>fs_omega</w:t>
      </w:r>
    </w:p>
    <w:p w:rsidR="001616A4" w:rsidRDefault="001616A4" w:rsidP="001616A4">
      <w:pPr>
        <w:jc w:val="center"/>
      </w:pPr>
      <w:r>
        <w:rPr>
          <w:noProof/>
          <w:lang w:bidi="ar-SA"/>
        </w:rPr>
        <w:lastRenderedPageBreak/>
        <w:drawing>
          <wp:inline distT="0" distB="0" distL="0" distR="0">
            <wp:extent cx="4673011" cy="5038725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l="61378" t="11009" r="20192" b="321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011" cy="503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4D0" w:rsidRDefault="005D24D0" w:rsidP="001616A4">
      <w:pPr>
        <w:jc w:val="center"/>
      </w:pPr>
    </w:p>
    <w:p w:rsidR="00AB4EBB" w:rsidRDefault="00AB4EBB" w:rsidP="00AB4EBB">
      <w:pPr>
        <w:pStyle w:val="ListParagraph"/>
        <w:numPr>
          <w:ilvl w:val="0"/>
          <w:numId w:val="7"/>
        </w:numPr>
      </w:pPr>
      <w:r>
        <w:t xml:space="preserve">We have finished creating the FlowSolver Gridded Component.  We will now create the Injector Gridded Component.  The Injector component is identical to the Flow Solver except for the following differences:  </w:t>
      </w:r>
    </w:p>
    <w:p w:rsidR="00AB4EBB" w:rsidRDefault="00AB4EBB" w:rsidP="00AB4EBB">
      <w:pPr>
        <w:pStyle w:val="ListParagraph"/>
        <w:numPr>
          <w:ilvl w:val="1"/>
          <w:numId w:val="7"/>
        </w:numPr>
      </w:pPr>
      <w:r>
        <w:t>the component name is different</w:t>
      </w:r>
      <w:r w:rsidR="0006415F">
        <w:t>,</w:t>
      </w:r>
    </w:p>
    <w:p w:rsidR="00AB4EBB" w:rsidRDefault="00AB4EBB" w:rsidP="00AB4EBB">
      <w:pPr>
        <w:pStyle w:val="ListParagraph"/>
        <w:numPr>
          <w:ilvl w:val="1"/>
          <w:numId w:val="7"/>
        </w:numPr>
      </w:pPr>
      <w:proofErr w:type="gramStart"/>
      <w:r>
        <w:t>all</w:t>
      </w:r>
      <w:proofErr w:type="gramEnd"/>
      <w:r>
        <w:t xml:space="preserve"> “fs” prefixes should be “inj” instead (e.g., injGrid, injDistGrid, inj_sie, etc.),</w:t>
      </w:r>
    </w:p>
    <w:p w:rsidR="00AB4EBB" w:rsidRDefault="00AB4EBB" w:rsidP="00AB4EBB">
      <w:pPr>
        <w:pStyle w:val="ListParagraph"/>
        <w:numPr>
          <w:ilvl w:val="1"/>
          <w:numId w:val="7"/>
        </w:numPr>
      </w:pPr>
      <w:proofErr w:type="gramStart"/>
      <w:r>
        <w:t>the</w:t>
      </w:r>
      <w:proofErr w:type="gramEnd"/>
      <w:r>
        <w:t xml:space="preserve"> Dist Grid regular decomposition should be 1 x 4 instead of 2 x 2. </w:t>
      </w:r>
    </w:p>
    <w:p w:rsidR="00AB4EBB" w:rsidRDefault="00AB4EBB" w:rsidP="00AB4EBB">
      <w:pPr>
        <w:ind w:left="720"/>
      </w:pPr>
      <w:r>
        <w:t>Therefore, the easiest way to create the Injector component is to make a copy of the FlowSolver</w:t>
      </w:r>
      <w:r w:rsidR="0006415F">
        <w:t xml:space="preserve"> element</w:t>
      </w:r>
      <w:r>
        <w:t xml:space="preserve"> and make the changes listed above.</w:t>
      </w:r>
    </w:p>
    <w:p w:rsidR="00B42B22" w:rsidRDefault="00B42B22" w:rsidP="00AB4EBB">
      <w:pPr>
        <w:ind w:left="720"/>
      </w:pPr>
      <w:r>
        <w:t>You should now have two Gridded Components in the CFlowWorkspace: FlowSolver and Injector.</w:t>
      </w:r>
    </w:p>
    <w:p w:rsidR="00B42B22" w:rsidRDefault="00B42B22" w:rsidP="00AB4EBB">
      <w:pPr>
        <w:ind w:left="720"/>
      </w:pPr>
    </w:p>
    <w:p w:rsidR="00B42B22" w:rsidRDefault="00B42B22" w:rsidP="00AB4EBB">
      <w:pPr>
        <w:ind w:left="720"/>
      </w:pPr>
      <w:r>
        <w:rPr>
          <w:noProof/>
          <w:lang w:bidi="ar-SA"/>
        </w:rPr>
        <w:lastRenderedPageBreak/>
        <w:drawing>
          <wp:inline distT="0" distB="0" distL="0" distR="0">
            <wp:extent cx="5162550" cy="4979145"/>
            <wp:effectExtent l="1905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l="51122" t="2752" r="26987" b="367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289" cy="4991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38CB" w:rsidRDefault="007438CB" w:rsidP="00AB4EBB">
      <w:pPr>
        <w:ind w:left="720"/>
      </w:pPr>
    </w:p>
    <w:p w:rsidR="007438CB" w:rsidRDefault="00727D19" w:rsidP="007438CB">
      <w:pPr>
        <w:pStyle w:val="Heading1"/>
      </w:pPr>
      <w:r>
        <w:t>Generate skeleton code for gridded components</w:t>
      </w:r>
    </w:p>
    <w:p w:rsidR="00727D19" w:rsidRDefault="00727D19" w:rsidP="00727D19"/>
    <w:p w:rsidR="00727D19" w:rsidRDefault="00727D19" w:rsidP="00727D19">
      <w:r>
        <w:t>The model is now complete enough to generate skeleton code for the FlowSolver and Injector gridded components.</w:t>
      </w:r>
    </w:p>
    <w:p w:rsidR="00F83F8C" w:rsidRDefault="00F83F8C" w:rsidP="00F83F8C">
      <w:pPr>
        <w:pStyle w:val="ListParagraph"/>
        <w:numPr>
          <w:ilvl w:val="0"/>
          <w:numId w:val="7"/>
        </w:numPr>
      </w:pPr>
      <w:r>
        <w:t>First, we need to validate the model to make sure there are not any inconsistencies or missing elements.  To validate, right click on the CFlowWorkspace element and choose Validate.  You should see a dialog that says “Validation completed successfully.”  If not, you will see which model constraints have been violated.  Correct them before moving to the next step.</w:t>
      </w:r>
    </w:p>
    <w:p w:rsidR="00F83F8C" w:rsidRDefault="00F83F8C" w:rsidP="00F83F8C">
      <w:pPr>
        <w:pStyle w:val="ListParagraph"/>
        <w:numPr>
          <w:ilvl w:val="0"/>
          <w:numId w:val="7"/>
        </w:numPr>
      </w:pPr>
      <w:r>
        <w:t xml:space="preserve">Once the model is validated, you can generate </w:t>
      </w:r>
      <w:proofErr w:type="gramStart"/>
      <w:r>
        <w:t>Fortran</w:t>
      </w:r>
      <w:proofErr w:type="gramEnd"/>
      <w:r>
        <w:t xml:space="preserve"> code.  Right click on the CFlowWorkspace element in the model editor and select Cupid</w:t>
      </w:r>
      <w:r>
        <w:sym w:font="Wingdings" w:char="F0E0"/>
      </w:r>
      <w:r>
        <w:t>Generate Fortran.</w:t>
      </w:r>
    </w:p>
    <w:p w:rsidR="00F83F8C" w:rsidRDefault="00F83F8C">
      <w:r>
        <w:br w:type="page"/>
      </w:r>
    </w:p>
    <w:p w:rsidR="00F83F8C" w:rsidRDefault="00F83F8C" w:rsidP="00F83F8C">
      <w:pPr>
        <w:ind w:left="360"/>
      </w:pPr>
      <w:r>
        <w:rPr>
          <w:noProof/>
          <w:lang w:bidi="ar-SA"/>
        </w:rPr>
        <w:lastRenderedPageBreak/>
        <w:drawing>
          <wp:inline distT="0" distB="0" distL="0" distR="0">
            <wp:extent cx="5350073" cy="4505325"/>
            <wp:effectExtent l="19050" t="0" r="2977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57622" t="7737" r="19604" b="373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0073" cy="450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3F8C" w:rsidRDefault="00F83F8C" w:rsidP="00F83F8C">
      <w:pPr>
        <w:ind w:left="360"/>
      </w:pPr>
    </w:p>
    <w:p w:rsidR="00F83F8C" w:rsidRDefault="00F83F8C" w:rsidP="00F83F8C">
      <w:pPr>
        <w:pStyle w:val="ListParagraph"/>
        <w:numPr>
          <w:ilvl w:val="0"/>
          <w:numId w:val="8"/>
        </w:numPr>
      </w:pPr>
      <w:r>
        <w:t xml:space="preserve">You should now see a new folder named “src-gen” in the </w:t>
      </w:r>
      <w:r w:rsidR="0006415F">
        <w:t>Package</w:t>
      </w:r>
      <w:r>
        <w:t xml:space="preserve"> </w:t>
      </w:r>
      <w:r w:rsidR="0006415F">
        <w:t>E</w:t>
      </w:r>
      <w:r>
        <w:t>xplorer window. It contains a folder CFlowWorkspace with two Fotran 90 files FlowSolverMod.F90 and InjectorMod.F90.</w:t>
      </w:r>
    </w:p>
    <w:p w:rsidR="00CE61EC" w:rsidRDefault="00CE61EC" w:rsidP="00CE61EC">
      <w:pPr>
        <w:jc w:val="center"/>
      </w:pPr>
      <w:r>
        <w:rPr>
          <w:noProof/>
          <w:lang w:bidi="ar-SA"/>
        </w:rPr>
        <w:drawing>
          <wp:inline distT="0" distB="0" distL="0" distR="0">
            <wp:extent cx="2209800" cy="2305963"/>
            <wp:effectExtent l="1905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47436" r="44686" b="764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2305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61EC" w:rsidRDefault="00CE61EC" w:rsidP="00CE61EC">
      <w:pPr>
        <w:pStyle w:val="ListParagraph"/>
        <w:numPr>
          <w:ilvl w:val="0"/>
          <w:numId w:val="8"/>
        </w:numPr>
      </w:pPr>
      <w:r>
        <w:lastRenderedPageBreak/>
        <w:t xml:space="preserve">View the source code of FlowSolverMod.F90 by double-clicking the file. If you have installed the Fortran Development Tools (Photran) the file will open with the </w:t>
      </w:r>
      <w:proofErr w:type="gramStart"/>
      <w:r>
        <w:t>Fortran</w:t>
      </w:r>
      <w:proofErr w:type="gramEnd"/>
      <w:r>
        <w:t xml:space="preserve"> language editor with syntax highlighting, etc.</w:t>
      </w:r>
    </w:p>
    <w:p w:rsidR="00CE61EC" w:rsidRDefault="00CE61EC" w:rsidP="00CE61EC">
      <w:pPr>
        <w:jc w:val="center"/>
      </w:pPr>
      <w:r>
        <w:rPr>
          <w:noProof/>
          <w:lang w:bidi="ar-SA"/>
        </w:rPr>
        <w:drawing>
          <wp:inline distT="0" distB="0" distL="0" distR="0">
            <wp:extent cx="4468346" cy="4524375"/>
            <wp:effectExtent l="19050" t="0" r="8404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 l="53627" t="7979" r="27741" b="380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346" cy="452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61EC" w:rsidRDefault="00CE61EC" w:rsidP="00CE61EC">
      <w:pPr>
        <w:pStyle w:val="ListParagraph"/>
        <w:numPr>
          <w:ilvl w:val="0"/>
          <w:numId w:val="8"/>
        </w:numPr>
      </w:pPr>
      <w:r>
        <w:t>Explore the generated code in FlowSolverMod.F90.  A few things to note:</w:t>
      </w:r>
    </w:p>
    <w:p w:rsidR="00CE61EC" w:rsidRDefault="00CE61EC" w:rsidP="00CE61EC">
      <w:pPr>
        <w:pStyle w:val="ListParagraph"/>
        <w:numPr>
          <w:ilvl w:val="1"/>
          <w:numId w:val="8"/>
        </w:numPr>
      </w:pPr>
      <w:r>
        <w:t xml:space="preserve">The </w:t>
      </w:r>
      <w:r w:rsidR="00A95D8B">
        <w:t>Flow Sovler</w:t>
      </w:r>
      <w:r>
        <w:t xml:space="preserve"> </w:t>
      </w:r>
      <w:r w:rsidR="00A95D8B">
        <w:t>module</w:t>
      </w:r>
      <w:r>
        <w:t xml:space="preserve"> has </w:t>
      </w:r>
      <w:r w:rsidR="00A95D8B">
        <w:t>subroutines</w:t>
      </w:r>
      <w:r>
        <w:t xml:space="preserve"> called </w:t>
      </w:r>
      <w:r w:rsidR="00FF0CA8">
        <w:t xml:space="preserve">register_, </w:t>
      </w:r>
      <w:r>
        <w:t>init_, run_, and finalize_. These are created implicitly.</w:t>
      </w:r>
    </w:p>
    <w:p w:rsidR="00FF0CA8" w:rsidRDefault="00FF0CA8" w:rsidP="00CE61EC">
      <w:pPr>
        <w:pStyle w:val="ListParagraph"/>
        <w:numPr>
          <w:ilvl w:val="1"/>
          <w:numId w:val="8"/>
        </w:numPr>
      </w:pPr>
      <w:r>
        <w:t xml:space="preserve">The Array Spec, DistGrid, Grid, and Field objects are </w:t>
      </w:r>
      <w:r w:rsidR="0006415F">
        <w:t>created</w:t>
      </w:r>
      <w:r>
        <w:t xml:space="preserve"> in the init_ method and destroyed in the finalize_ method.</w:t>
      </w:r>
    </w:p>
    <w:p w:rsidR="00FF0CA8" w:rsidRDefault="00FF0CA8" w:rsidP="00CE61EC">
      <w:pPr>
        <w:pStyle w:val="ListParagraph"/>
        <w:numPr>
          <w:ilvl w:val="1"/>
          <w:numId w:val="8"/>
        </w:numPr>
      </w:pPr>
      <w:r>
        <w:t>The run_ method is empty.  Cupid does not support definition of the scientific code, only the coupling infrastructure. This method needs to be filled in manually by the user.</w:t>
      </w:r>
    </w:p>
    <w:p w:rsidR="00A95D8B" w:rsidRDefault="00A95D8B" w:rsidP="00A95D8B">
      <w:pPr>
        <w:pStyle w:val="ListParagraph"/>
        <w:numPr>
          <w:ilvl w:val="1"/>
          <w:numId w:val="8"/>
        </w:numPr>
      </w:pPr>
      <w:r>
        <w:t>Some debugging print statements are generated automatically.</w:t>
      </w:r>
    </w:p>
    <w:p w:rsidR="00A95D8B" w:rsidRDefault="00A95D8B" w:rsidP="00A95D8B">
      <w:pPr>
        <w:pStyle w:val="ListParagraph"/>
        <w:numPr>
          <w:ilvl w:val="1"/>
          <w:numId w:val="8"/>
        </w:numPr>
      </w:pPr>
      <w:r>
        <w:t>ESMF return codes are currently ignored.</w:t>
      </w:r>
    </w:p>
    <w:p w:rsidR="00A95D8B" w:rsidRDefault="00A95D8B">
      <w:r>
        <w:br w:type="page"/>
      </w:r>
    </w:p>
    <w:p w:rsidR="00A95D8B" w:rsidRDefault="00A95D8B" w:rsidP="00A95D8B">
      <w:pPr>
        <w:pStyle w:val="Heading1"/>
      </w:pPr>
      <w:r>
        <w:lastRenderedPageBreak/>
        <w:t>Add an ESMF coupler component</w:t>
      </w:r>
      <w:r w:rsidR="0030784D">
        <w:t>, parent gridded component,</w:t>
      </w:r>
      <w:r>
        <w:t xml:space="preserve"> and driver to the workspace</w:t>
      </w:r>
    </w:p>
    <w:p w:rsidR="005319FB" w:rsidRDefault="005319FB" w:rsidP="00A95D8B"/>
    <w:p w:rsidR="00A95D8B" w:rsidRDefault="00DA3815" w:rsidP="00A95D8B">
      <w:r>
        <w:t>Now we will add an ESMF coupler component and driver so that we have the architecture of a complete ESMF application.  Recall that the decompositions of the DistGrid’s differ: FlowSolver has a parallel data decomposition of 2 x 2 while the Injector has a parallel data decomposition of 1 x 4. Therefore an ESMF red</w:t>
      </w:r>
      <w:r w:rsidR="0006415F">
        <w:t>i</w:t>
      </w:r>
      <w:r>
        <w:t>stribution operator is required to transfer data between the two components. Cupid supports a simple coupler component for basic transformations like redistribution and regridding.</w:t>
      </w:r>
    </w:p>
    <w:p w:rsidR="0006415F" w:rsidRDefault="00DA3815" w:rsidP="009E2B6F">
      <w:pPr>
        <w:pStyle w:val="ListParagraph"/>
        <w:numPr>
          <w:ilvl w:val="0"/>
          <w:numId w:val="8"/>
        </w:numPr>
      </w:pPr>
      <w:r>
        <w:t>In the ESMF model editor, add a new Simple Coupler Component to the workspace. Set the following properties:</w:t>
      </w:r>
    </w:p>
    <w:p w:rsidR="00DA3815" w:rsidRDefault="00DA3815" w:rsidP="00DA3815">
      <w:pPr>
        <w:pStyle w:val="ListParagraph"/>
        <w:numPr>
          <w:ilvl w:val="1"/>
          <w:numId w:val="8"/>
        </w:numPr>
      </w:pPr>
      <w:r>
        <w:t>Name: Coupler</w:t>
      </w:r>
    </w:p>
    <w:p w:rsidR="00DA3815" w:rsidRDefault="00DA3815" w:rsidP="00DA3815">
      <w:pPr>
        <w:pStyle w:val="ListParagraph"/>
        <w:numPr>
          <w:ilvl w:val="1"/>
          <w:numId w:val="8"/>
        </w:numPr>
      </w:pPr>
      <w:r>
        <w:t>Src Component: FlowSolver</w:t>
      </w:r>
    </w:p>
    <w:p w:rsidR="00DA3815" w:rsidRDefault="00DA3815" w:rsidP="00DA3815">
      <w:pPr>
        <w:pStyle w:val="ListParagraph"/>
        <w:numPr>
          <w:ilvl w:val="1"/>
          <w:numId w:val="8"/>
        </w:numPr>
      </w:pPr>
      <w:r>
        <w:t>Dst Component: Injector</w:t>
      </w:r>
    </w:p>
    <w:p w:rsidR="00DA3815" w:rsidRDefault="00DA3815" w:rsidP="00DA3815">
      <w:pPr>
        <w:pStyle w:val="ListParagraph"/>
        <w:ind w:left="1080"/>
      </w:pPr>
    </w:p>
    <w:p w:rsidR="00DA3815" w:rsidRDefault="00DA3815" w:rsidP="00DA3815">
      <w:pPr>
        <w:pStyle w:val="ListParagraph"/>
        <w:ind w:left="1080"/>
      </w:pPr>
      <w:r>
        <w:t>Simple Coupler Component</w:t>
      </w:r>
      <w:r w:rsidR="0006415F">
        <w:t>s</w:t>
      </w:r>
      <w:r>
        <w:t xml:space="preserve"> support two-way communication between </w:t>
      </w:r>
      <w:r w:rsidR="0006415F">
        <w:t>G</w:t>
      </w:r>
      <w:r>
        <w:t xml:space="preserve">ridded </w:t>
      </w:r>
      <w:r w:rsidR="0006415F">
        <w:t>C</w:t>
      </w:r>
      <w:r>
        <w:t>omponents, so the source and destination components will al</w:t>
      </w:r>
      <w:r w:rsidR="005319FB">
        <w:t>ternate during model execution.</w:t>
      </w:r>
    </w:p>
    <w:p w:rsidR="00DA3815" w:rsidRDefault="00DA3815" w:rsidP="00DA3815">
      <w:pPr>
        <w:pStyle w:val="ListParagraph"/>
        <w:ind w:left="1080"/>
      </w:pPr>
    </w:p>
    <w:p w:rsidR="00DA3815" w:rsidRDefault="00DA3815" w:rsidP="00DA3815">
      <w:pPr>
        <w:pStyle w:val="ListParagraph"/>
        <w:numPr>
          <w:ilvl w:val="0"/>
          <w:numId w:val="8"/>
        </w:numPr>
      </w:pPr>
      <w:r>
        <w:t>Simple Coupler Components are based on Field Connections which establish a relationship between two</w:t>
      </w:r>
      <w:r w:rsidR="0006415F">
        <w:t xml:space="preserve"> ESMF F</w:t>
      </w:r>
      <w:r>
        <w:t xml:space="preserve">ields in different </w:t>
      </w:r>
      <w:r w:rsidR="0006415F">
        <w:t>G</w:t>
      </w:r>
      <w:r w:rsidR="005319FB">
        <w:t xml:space="preserve">ridded </w:t>
      </w:r>
      <w:r w:rsidR="0006415F">
        <w:t>C</w:t>
      </w:r>
      <w:r w:rsidR="005319FB">
        <w:t>omponents</w:t>
      </w:r>
      <w:r>
        <w:t xml:space="preserve">.  Add a Field Connection </w:t>
      </w:r>
      <w:r w:rsidR="0006415F">
        <w:t xml:space="preserve">child element </w:t>
      </w:r>
      <w:r>
        <w:t>to the Coupler</w:t>
      </w:r>
      <w:r w:rsidR="0040328C">
        <w:t xml:space="preserve">. Set its </w:t>
      </w:r>
      <w:r w:rsidR="0040328C" w:rsidRPr="0040328C">
        <w:rPr>
          <w:i/>
        </w:rPr>
        <w:t>Src Field</w:t>
      </w:r>
      <w:r w:rsidR="0040328C">
        <w:t xml:space="preserve"> property to fs_sie and its </w:t>
      </w:r>
      <w:r w:rsidR="0040328C" w:rsidRPr="0040328C">
        <w:rPr>
          <w:i/>
        </w:rPr>
        <w:t>Dst Field</w:t>
      </w:r>
      <w:r w:rsidR="0040328C">
        <w:t xml:space="preserve"> property to inj_sie.</w:t>
      </w:r>
    </w:p>
    <w:p w:rsidR="0040328C" w:rsidRDefault="0040328C" w:rsidP="0040328C">
      <w:pPr>
        <w:pStyle w:val="ListParagraph"/>
        <w:ind w:left="1080"/>
      </w:pPr>
    </w:p>
    <w:p w:rsidR="0040328C" w:rsidRDefault="0040328C" w:rsidP="0040328C">
      <w:pPr>
        <w:pStyle w:val="ListParagraph"/>
        <w:numPr>
          <w:ilvl w:val="0"/>
          <w:numId w:val="8"/>
        </w:numPr>
      </w:pPr>
      <w:r>
        <w:t xml:space="preserve">Create a Field Connection element for each pair of fields between the FlowSolver and the Injector components.  For now we’ll assume that all fields need to be communicated between both models. </w:t>
      </w:r>
      <w:r w:rsidR="005319FB">
        <w:t xml:space="preserve"> When you are done you should have a total of 12 field connections.</w:t>
      </w:r>
    </w:p>
    <w:p w:rsidR="005319FB" w:rsidRDefault="005319FB" w:rsidP="005319FB">
      <w:pPr>
        <w:jc w:val="center"/>
      </w:pPr>
      <w:r>
        <w:rPr>
          <w:noProof/>
          <w:lang w:bidi="ar-SA"/>
        </w:rPr>
        <w:lastRenderedPageBreak/>
        <w:drawing>
          <wp:inline distT="0" distB="0" distL="0" distR="0">
            <wp:extent cx="3332138" cy="3819525"/>
            <wp:effectExtent l="19050" t="0" r="1612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 l="54101" t="5872" r="30769" b="444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2138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784D" w:rsidRDefault="0030784D" w:rsidP="005319FB">
      <w:pPr>
        <w:jc w:val="center"/>
      </w:pPr>
    </w:p>
    <w:p w:rsidR="0030784D" w:rsidRDefault="0030784D" w:rsidP="0030784D">
      <w:pPr>
        <w:pStyle w:val="ListParagraph"/>
        <w:numPr>
          <w:ilvl w:val="0"/>
          <w:numId w:val="9"/>
        </w:numPr>
      </w:pPr>
      <w:r>
        <w:t xml:space="preserve">Add another </w:t>
      </w:r>
      <w:r w:rsidR="00CC7CD7">
        <w:t>G</w:t>
      </w:r>
      <w:r>
        <w:t xml:space="preserve">ridded </w:t>
      </w:r>
      <w:r w:rsidR="00CC7CD7">
        <w:t>C</w:t>
      </w:r>
      <w:r>
        <w:t xml:space="preserve">omponent to the workspace with the name CoupledFlow. This </w:t>
      </w:r>
      <w:r w:rsidR="00CC7CD7">
        <w:t>G</w:t>
      </w:r>
      <w:r>
        <w:t xml:space="preserve">ridded </w:t>
      </w:r>
      <w:r w:rsidR="00CC7CD7">
        <w:t>C</w:t>
      </w:r>
      <w:r>
        <w:t>omponent will be a parent of the FlowSolver, Injector, and Coupler components.</w:t>
      </w:r>
      <w:r w:rsidR="00E344D9">
        <w:t xml:space="preserve">  To </w:t>
      </w:r>
      <w:r w:rsidR="000C2754">
        <w:t>indicate that these three are children</w:t>
      </w:r>
      <w:r w:rsidR="00E344D9">
        <w:t xml:space="preserve">, set the </w:t>
      </w:r>
      <w:r w:rsidR="00E344D9" w:rsidRPr="00E344D9">
        <w:rPr>
          <w:i/>
        </w:rPr>
        <w:t>component</w:t>
      </w:r>
      <w:r w:rsidR="00E344D9">
        <w:t xml:space="preserve"> property </w:t>
      </w:r>
      <w:r w:rsidR="000C2754">
        <w:t xml:space="preserve">of CoupledFlow </w:t>
      </w:r>
      <w:r w:rsidR="00CC7CD7">
        <w:t xml:space="preserve">Gridded Component </w:t>
      </w:r>
      <w:r w:rsidR="00E344D9">
        <w:t xml:space="preserve">to include </w:t>
      </w:r>
      <w:r w:rsidR="000C2754">
        <w:t>the FlowSolver, Injector, and Coupler components.</w:t>
      </w:r>
    </w:p>
    <w:p w:rsidR="00653E6A" w:rsidRDefault="00653E6A" w:rsidP="00653E6A">
      <w:r>
        <w:rPr>
          <w:noProof/>
          <w:lang w:bidi="ar-SA"/>
        </w:rPr>
        <w:drawing>
          <wp:inline distT="0" distB="0" distL="0" distR="0">
            <wp:extent cx="5532337" cy="3000375"/>
            <wp:effectExtent l="1905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 l="56860" t="7904" r="16887" b="513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337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3E6A" w:rsidRDefault="00653E6A" w:rsidP="00653E6A">
      <w:pPr>
        <w:pStyle w:val="ListParagraph"/>
        <w:numPr>
          <w:ilvl w:val="0"/>
          <w:numId w:val="9"/>
        </w:numPr>
      </w:pPr>
      <w:r>
        <w:lastRenderedPageBreak/>
        <w:t xml:space="preserve">You should now have three </w:t>
      </w:r>
      <w:r w:rsidR="00CC7CD7">
        <w:t>G</w:t>
      </w:r>
      <w:r>
        <w:t xml:space="preserve">ridded </w:t>
      </w:r>
      <w:r w:rsidR="00CC7CD7">
        <w:t>C</w:t>
      </w:r>
      <w:r>
        <w:t xml:space="preserve">omponents (CoupledFlow, FlowSolver, and Injector) and one </w:t>
      </w:r>
      <w:r w:rsidR="00CC7CD7">
        <w:t>S</w:t>
      </w:r>
      <w:r>
        <w:t xml:space="preserve">imple </w:t>
      </w:r>
      <w:r w:rsidR="00CC7CD7">
        <w:t>C</w:t>
      </w:r>
      <w:r>
        <w:t xml:space="preserve">oupler </w:t>
      </w:r>
      <w:r w:rsidR="00CC7CD7">
        <w:t>C</w:t>
      </w:r>
      <w:r>
        <w:t>omponent (Coupler) in the workspace.</w:t>
      </w:r>
      <w:r w:rsidR="00584AB7">
        <w:t xml:space="preserve"> Add a Driver to the workspace by right clicking on the </w:t>
      </w:r>
      <w:r w:rsidR="00CC7CD7">
        <w:t>W</w:t>
      </w:r>
      <w:r w:rsidR="00584AB7">
        <w:t>orkspace and choosing New Child</w:t>
      </w:r>
      <w:r w:rsidR="00584AB7">
        <w:sym w:font="Wingdings" w:char="F0E0"/>
      </w:r>
      <w:r w:rsidR="00584AB7">
        <w:t xml:space="preserve">Driver.  Set the </w:t>
      </w:r>
      <w:r w:rsidR="00584AB7" w:rsidRPr="00584AB7">
        <w:rPr>
          <w:i/>
        </w:rPr>
        <w:t>name</w:t>
      </w:r>
      <w:r w:rsidR="00584AB7">
        <w:t xml:space="preserve"> of the Driver to CFlowDriver. Set the child </w:t>
      </w:r>
      <w:r w:rsidR="00584AB7" w:rsidRPr="00584AB7">
        <w:rPr>
          <w:i/>
        </w:rPr>
        <w:t>component</w:t>
      </w:r>
      <w:r w:rsidR="00584AB7">
        <w:t xml:space="preserve"> of the driver to the CoupledFlow </w:t>
      </w:r>
      <w:r w:rsidR="00CC7CD7">
        <w:t>G</w:t>
      </w:r>
      <w:r w:rsidR="00584AB7">
        <w:t xml:space="preserve">ridded </w:t>
      </w:r>
      <w:r w:rsidR="00CC7CD7">
        <w:t>C</w:t>
      </w:r>
      <w:r w:rsidR="00584AB7">
        <w:t>omponent.</w:t>
      </w:r>
    </w:p>
    <w:p w:rsidR="00584AB7" w:rsidRDefault="00584AB7" w:rsidP="00584AB7">
      <w:r>
        <w:rPr>
          <w:noProof/>
          <w:lang w:bidi="ar-SA"/>
        </w:rPr>
        <w:drawing>
          <wp:inline distT="0" distB="0" distL="0" distR="0">
            <wp:extent cx="5674659" cy="2743200"/>
            <wp:effectExtent l="19050" t="0" r="2241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 l="56872" t="8384" r="16831" b="55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4659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4AB7" w:rsidRDefault="00584AB7" w:rsidP="00584AB7">
      <w:pPr>
        <w:pStyle w:val="ListParagraph"/>
        <w:numPr>
          <w:ilvl w:val="0"/>
          <w:numId w:val="9"/>
        </w:numPr>
      </w:pPr>
      <w:r>
        <w:t xml:space="preserve">Congratulations!  You have now specified the complete architecture that matches that of the Coupled Flow demo.  Now we can generate code for the application and </w:t>
      </w:r>
      <w:r w:rsidR="00CC7CD7">
        <w:t>test</w:t>
      </w:r>
      <w:r>
        <w:t xml:space="preserve"> it.</w:t>
      </w:r>
    </w:p>
    <w:p w:rsidR="00584AB7" w:rsidRDefault="00584AB7" w:rsidP="00584AB7">
      <w:pPr>
        <w:pStyle w:val="Heading1"/>
      </w:pPr>
      <w:r>
        <w:t>Generate skeleton code and a Makefile for the Coupled Flow demo</w:t>
      </w:r>
    </w:p>
    <w:p w:rsidR="00584AB7" w:rsidRDefault="00584AB7" w:rsidP="00584AB7"/>
    <w:p w:rsidR="00584AB7" w:rsidRDefault="00584AB7" w:rsidP="00584AB7">
      <w:pPr>
        <w:pStyle w:val="ListParagraph"/>
        <w:numPr>
          <w:ilvl w:val="0"/>
          <w:numId w:val="9"/>
        </w:numPr>
      </w:pPr>
      <w:r>
        <w:t>Right click on the CFlowDemo Workspace in the model editor and choose Validate.  Correct any validation errors.</w:t>
      </w:r>
    </w:p>
    <w:p w:rsidR="00584AB7" w:rsidRDefault="00584AB7" w:rsidP="00584AB7">
      <w:pPr>
        <w:pStyle w:val="ListParagraph"/>
        <w:numPr>
          <w:ilvl w:val="0"/>
          <w:numId w:val="9"/>
        </w:numPr>
      </w:pPr>
      <w:r>
        <w:t>Right click on the CFlowDemo Workspace and choose Cupid</w:t>
      </w:r>
      <w:r>
        <w:sym w:font="Wingdings" w:char="F0E0"/>
      </w:r>
      <w:r>
        <w:t>Generate Fortran. You should see five generated Fortran 90 files in the src-gen/CFlowWorkspace folder.</w:t>
      </w:r>
    </w:p>
    <w:p w:rsidR="00584AB7" w:rsidRDefault="00584AB7" w:rsidP="00584AB7">
      <w:pPr>
        <w:pStyle w:val="ListParagraph"/>
        <w:numPr>
          <w:ilvl w:val="0"/>
          <w:numId w:val="9"/>
        </w:numPr>
      </w:pPr>
      <w:r>
        <w:t>Examine the code in CouplerMod.F90. A few things to notice:</w:t>
      </w:r>
    </w:p>
    <w:p w:rsidR="00584AB7" w:rsidRDefault="00584AB7" w:rsidP="00584AB7">
      <w:pPr>
        <w:pStyle w:val="ListParagraph"/>
        <w:numPr>
          <w:ilvl w:val="1"/>
          <w:numId w:val="9"/>
        </w:numPr>
      </w:pPr>
      <w:r>
        <w:t>There are six subroutines: init1_, init2_, run1_, run2_, finalize1_, finalize2_.  The phase</w:t>
      </w:r>
      <w:r w:rsidR="00034EB7">
        <w:t xml:space="preserve"> one subroutines (init1_, run1_, finalize_1) deal with the source</w:t>
      </w:r>
      <w:r w:rsidR="00034EB7">
        <w:sym w:font="Wingdings" w:char="F0E0"/>
      </w:r>
      <w:r w:rsidR="00034EB7">
        <w:t>destination commuication direction and the phase two subroutines deal with the destination</w:t>
      </w:r>
      <w:r w:rsidR="00034EB7">
        <w:sym w:font="Wingdings" w:char="F0E0"/>
      </w:r>
      <w:r w:rsidR="00034EB7">
        <w:t>source direction.</w:t>
      </w:r>
    </w:p>
    <w:p w:rsidR="00034EB7" w:rsidRDefault="00034EB7" w:rsidP="00584AB7">
      <w:pPr>
        <w:pStyle w:val="ListParagraph"/>
        <w:numPr>
          <w:ilvl w:val="1"/>
          <w:numId w:val="9"/>
        </w:numPr>
      </w:pPr>
      <w:r>
        <w:t xml:space="preserve">A redistribution operator is calculated in the init subroutines.  The choice of redistribution was determined automatically by Cupid because the two DistGrids have the same number of cells (100 x 100). </w:t>
      </w:r>
      <w:r w:rsidR="00CC7CD7">
        <w:t xml:space="preserve"> (Try changing one DistGrid to 200 x 200 and re-generating the code.  A regrid operator will be selected instead.)</w:t>
      </w:r>
    </w:p>
    <w:p w:rsidR="00034EB7" w:rsidRDefault="00034EB7" w:rsidP="00584AB7">
      <w:pPr>
        <w:pStyle w:val="ListParagraph"/>
        <w:numPr>
          <w:ilvl w:val="1"/>
          <w:numId w:val="9"/>
        </w:numPr>
      </w:pPr>
      <w:r>
        <w:t xml:space="preserve">The run routines execute the redistribution operator for each pair of connected fields. Note that Cupid currently assumes that all fields can share a Route Handle. </w:t>
      </w:r>
      <w:r w:rsidR="007D36E9">
        <w:t>This will not be the case in general</w:t>
      </w:r>
      <w:r>
        <w:t>.</w:t>
      </w:r>
    </w:p>
    <w:p w:rsidR="007D36E9" w:rsidRDefault="007D36E9" w:rsidP="007D36E9">
      <w:pPr>
        <w:pStyle w:val="ListParagraph"/>
        <w:numPr>
          <w:ilvl w:val="0"/>
          <w:numId w:val="9"/>
        </w:numPr>
      </w:pPr>
      <w:r>
        <w:lastRenderedPageBreak/>
        <w:t>Examine the code in CoupledFlowMod.F90.</w:t>
      </w:r>
    </w:p>
    <w:p w:rsidR="007D36E9" w:rsidRDefault="007D36E9" w:rsidP="007D36E9">
      <w:pPr>
        <w:pStyle w:val="ListParagraph"/>
        <w:numPr>
          <w:ilvl w:val="1"/>
          <w:numId w:val="9"/>
        </w:numPr>
      </w:pPr>
      <w:r>
        <w:t xml:space="preserve">The init_ subroutine implicitly instantiates each child </w:t>
      </w:r>
      <w:r w:rsidR="00CC7CD7">
        <w:t>G</w:t>
      </w:r>
      <w:r>
        <w:t xml:space="preserve">ridded </w:t>
      </w:r>
      <w:r w:rsidR="00CC7CD7">
        <w:t>C</w:t>
      </w:r>
      <w:r>
        <w:t xml:space="preserve">omponent followed by each child </w:t>
      </w:r>
      <w:r w:rsidR="00CC7CD7">
        <w:t>C</w:t>
      </w:r>
      <w:r>
        <w:t xml:space="preserve">oupler </w:t>
      </w:r>
      <w:r w:rsidR="00CC7CD7">
        <w:t>C</w:t>
      </w:r>
      <w:r>
        <w:t xml:space="preserve">omponent. </w:t>
      </w:r>
      <w:r w:rsidR="00CC7CD7">
        <w:t>Order of execution d</w:t>
      </w:r>
      <w:r>
        <w:t xml:space="preserve">ependencies are </w:t>
      </w:r>
      <w:r w:rsidR="00CC7CD7">
        <w:t xml:space="preserve">currently </w:t>
      </w:r>
      <w:r>
        <w:t>not taken into account.</w:t>
      </w:r>
    </w:p>
    <w:p w:rsidR="007D36E9" w:rsidRDefault="007D36E9" w:rsidP="007D36E9">
      <w:pPr>
        <w:pStyle w:val="ListParagraph"/>
        <w:numPr>
          <w:ilvl w:val="1"/>
          <w:numId w:val="9"/>
        </w:numPr>
      </w:pPr>
      <w:r>
        <w:t xml:space="preserve">Each </w:t>
      </w:r>
      <w:r w:rsidR="00CC7CD7">
        <w:t>G</w:t>
      </w:r>
      <w:r>
        <w:t xml:space="preserve">ridded </w:t>
      </w:r>
      <w:r w:rsidR="00CC7CD7">
        <w:t>C</w:t>
      </w:r>
      <w:r>
        <w:t>omponent receives its own import and export ESMF State objects. These are also implicitly instantiated in the init_ subroutine.</w:t>
      </w:r>
    </w:p>
    <w:p w:rsidR="007D36E9" w:rsidRDefault="007D36E9" w:rsidP="007D36E9">
      <w:pPr>
        <w:pStyle w:val="ListParagraph"/>
        <w:numPr>
          <w:ilvl w:val="1"/>
          <w:numId w:val="9"/>
        </w:numPr>
      </w:pPr>
      <w:r>
        <w:t>All child components are in</w:t>
      </w:r>
      <w:r w:rsidR="00CC7CD7">
        <w:t>i</w:t>
      </w:r>
      <w:r>
        <w:t>titalized in the CoupledFlow init_ subroutine.  Both phases of the coupler initialization are called with different import and export states.</w:t>
      </w:r>
    </w:p>
    <w:p w:rsidR="007D36E9" w:rsidRDefault="007D36E9" w:rsidP="007D36E9">
      <w:pPr>
        <w:pStyle w:val="ListParagraph"/>
        <w:numPr>
          <w:ilvl w:val="1"/>
          <w:numId w:val="9"/>
        </w:numPr>
      </w:pPr>
      <w:r>
        <w:t xml:space="preserve">The run_ method executes the child </w:t>
      </w:r>
      <w:r w:rsidR="00CC7CD7">
        <w:t>G</w:t>
      </w:r>
      <w:r>
        <w:t xml:space="preserve">ridded and </w:t>
      </w:r>
      <w:r w:rsidR="00CC7CD7">
        <w:t>C</w:t>
      </w:r>
      <w:r>
        <w:t xml:space="preserve">oupler components’ run methods. </w:t>
      </w:r>
      <w:r w:rsidR="00CC7CD7">
        <w:t>Order of execution d</w:t>
      </w:r>
      <w:r>
        <w:t xml:space="preserve">ependencies between </w:t>
      </w:r>
      <w:r w:rsidR="00CC7CD7">
        <w:t>G</w:t>
      </w:r>
      <w:r>
        <w:t xml:space="preserve">ridded and </w:t>
      </w:r>
      <w:r w:rsidR="00CC7CD7">
        <w:t>C</w:t>
      </w:r>
      <w:r>
        <w:t xml:space="preserve">oupler </w:t>
      </w:r>
      <w:r w:rsidR="00CC7CD7">
        <w:t>C</w:t>
      </w:r>
      <w:r>
        <w:t xml:space="preserve">omponents </w:t>
      </w:r>
      <w:r w:rsidR="00CC7CD7">
        <w:t>are</w:t>
      </w:r>
      <w:r>
        <w:t xml:space="preserve"> currently not taken into account.</w:t>
      </w:r>
    </w:p>
    <w:p w:rsidR="007D36E9" w:rsidRDefault="007D36E9" w:rsidP="007D36E9">
      <w:pPr>
        <w:pStyle w:val="ListParagraph"/>
        <w:numPr>
          <w:ilvl w:val="0"/>
          <w:numId w:val="9"/>
        </w:numPr>
      </w:pPr>
      <w:r>
        <w:t>Examine the code in CFlowDriver.F90.</w:t>
      </w:r>
    </w:p>
    <w:p w:rsidR="007D36E9" w:rsidRDefault="00321A9F" w:rsidP="007D36E9">
      <w:pPr>
        <w:pStyle w:val="ListParagraph"/>
        <w:numPr>
          <w:ilvl w:val="1"/>
          <w:numId w:val="9"/>
        </w:numPr>
      </w:pPr>
      <w:r>
        <w:t xml:space="preserve">This </w:t>
      </w:r>
      <w:r w:rsidR="006F7A72">
        <w:t xml:space="preserve">code </w:t>
      </w:r>
      <w:r>
        <w:t>is a Fortran</w:t>
      </w:r>
      <w:r w:rsidR="006F7A72">
        <w:t xml:space="preserve"> 90</w:t>
      </w:r>
      <w:r>
        <w:t xml:space="preserve"> program instead of a module</w:t>
      </w:r>
      <w:r w:rsidR="006F7A72">
        <w:t>.</w:t>
      </w:r>
    </w:p>
    <w:p w:rsidR="006F7A72" w:rsidRDefault="006F7A72" w:rsidP="007D36E9">
      <w:pPr>
        <w:pStyle w:val="ListParagraph"/>
        <w:numPr>
          <w:ilvl w:val="1"/>
          <w:numId w:val="9"/>
        </w:numPr>
      </w:pPr>
      <w:r>
        <w:t>The only child component (CoupledFlow) is instantiated, initialized, run, finalized, and destroyed.</w:t>
      </w:r>
    </w:p>
    <w:p w:rsidR="006F7A72" w:rsidRDefault="006F7A72" w:rsidP="007D36E9">
      <w:pPr>
        <w:pStyle w:val="ListParagraph"/>
        <w:numPr>
          <w:ilvl w:val="1"/>
          <w:numId w:val="9"/>
        </w:numPr>
      </w:pPr>
      <w:r>
        <w:t>Empty clock and state objects are passed to the component.</w:t>
      </w:r>
    </w:p>
    <w:p w:rsidR="00C47C18" w:rsidRDefault="000C4CA4" w:rsidP="00C47C18">
      <w:r>
        <w:t>To test the code, let’s first generate a Makefile that will compile the source files into an executable program.</w:t>
      </w:r>
    </w:p>
    <w:p w:rsidR="000C4CA4" w:rsidRDefault="000C4CA4" w:rsidP="000C4CA4">
      <w:pPr>
        <w:pStyle w:val="ListParagraph"/>
        <w:numPr>
          <w:ilvl w:val="0"/>
          <w:numId w:val="10"/>
        </w:numPr>
      </w:pPr>
      <w:r>
        <w:t>Right click on the CFlowDemo workspace and choose Cupid</w:t>
      </w:r>
      <w:r>
        <w:sym w:font="Wingdings" w:char="F0E0"/>
      </w:r>
      <w:r>
        <w:t>Generate Makefile.</w:t>
      </w:r>
    </w:p>
    <w:p w:rsidR="008B1957" w:rsidRDefault="008B1957" w:rsidP="008B1957">
      <w:pPr>
        <w:pStyle w:val="Heading1"/>
      </w:pPr>
      <w:r>
        <w:t>Execute the</w:t>
      </w:r>
      <w:r w:rsidR="00C31D8D">
        <w:t xml:space="preserve"> </w:t>
      </w:r>
      <w:r>
        <w:t>generated Coupled Flow application</w:t>
      </w:r>
    </w:p>
    <w:p w:rsidR="008B1957" w:rsidRPr="008B1957" w:rsidRDefault="008B1957" w:rsidP="008B1957"/>
    <w:p w:rsidR="000C4CA4" w:rsidRDefault="000C4CA4" w:rsidP="000C4CA4">
      <w:r>
        <w:t>Cupid is currently not integrated with an execution environment.  To test the code, copy the</w:t>
      </w:r>
      <w:r w:rsidR="008B1957">
        <w:t xml:space="preserve"> five .F90 source files and the Makefile to a machine with an installation of ESMF 5.2 or later.</w:t>
      </w:r>
    </w:p>
    <w:p w:rsidR="008B1957" w:rsidRDefault="008B1957" w:rsidP="008B1957">
      <w:pPr>
        <w:pStyle w:val="ListParagraph"/>
        <w:numPr>
          <w:ilvl w:val="0"/>
          <w:numId w:val="10"/>
        </w:numPr>
      </w:pPr>
      <w:r>
        <w:t>Set the ESMFMKFILE environment variable to point to the Makefile for your installation of ESMF.</w:t>
      </w:r>
    </w:p>
    <w:p w:rsidR="008B1957" w:rsidRPr="008B1957" w:rsidRDefault="008B1957" w:rsidP="008B1957">
      <w:pPr>
        <w:rPr>
          <w:rFonts w:ascii="Courier New" w:hAnsi="Courier New" w:cs="Courier New"/>
          <w:sz w:val="18"/>
        </w:rPr>
      </w:pPr>
      <w:r w:rsidRPr="008B1957">
        <w:rPr>
          <w:rFonts w:ascii="Courier New" w:hAnsi="Courier New" w:cs="Courier New"/>
          <w:sz w:val="18"/>
        </w:rPr>
        <w:t>$ export ESMFMKFILE="/home/rocky/esmf/lib/libO/Linux.intel.64.openmpi.default/esmf.mk"</w:t>
      </w:r>
    </w:p>
    <w:p w:rsidR="008B1957" w:rsidRDefault="008B1957" w:rsidP="008B1957">
      <w:pPr>
        <w:pStyle w:val="ListParagraph"/>
        <w:numPr>
          <w:ilvl w:val="0"/>
          <w:numId w:val="10"/>
        </w:numPr>
      </w:pPr>
      <w:r>
        <w:t>Build the executable</w:t>
      </w:r>
    </w:p>
    <w:p w:rsidR="008B1957" w:rsidRPr="008B1957" w:rsidRDefault="008B1957" w:rsidP="008B1957">
      <w:pPr>
        <w:rPr>
          <w:rFonts w:ascii="Courier New" w:hAnsi="Courier New" w:cs="Courier New"/>
          <w:sz w:val="18"/>
        </w:rPr>
      </w:pPr>
      <w:r w:rsidRPr="008B1957">
        <w:rPr>
          <w:rFonts w:ascii="Courier New" w:hAnsi="Courier New" w:cs="Courier New"/>
          <w:sz w:val="18"/>
        </w:rPr>
        <w:t>$ make</w:t>
      </w:r>
    </w:p>
    <w:p w:rsidR="008B1957" w:rsidRDefault="008B1957" w:rsidP="008B1957">
      <w:pPr>
        <w:pStyle w:val="ListParagraph"/>
        <w:numPr>
          <w:ilvl w:val="0"/>
          <w:numId w:val="10"/>
        </w:numPr>
      </w:pPr>
      <w:r>
        <w:t>Execute using 4 processors</w:t>
      </w:r>
    </w:p>
    <w:p w:rsidR="008B1957" w:rsidRDefault="008B1957" w:rsidP="008B1957">
      <w:pPr>
        <w:rPr>
          <w:rFonts w:ascii="Courier New" w:hAnsi="Courier New" w:cs="Courier New"/>
          <w:sz w:val="18"/>
        </w:rPr>
      </w:pPr>
      <w:r w:rsidRPr="008B1957">
        <w:rPr>
          <w:rFonts w:ascii="Courier New" w:hAnsi="Courier New" w:cs="Courier New"/>
          <w:sz w:val="18"/>
        </w:rPr>
        <w:t xml:space="preserve">$ </w:t>
      </w:r>
      <w:proofErr w:type="gramStart"/>
      <w:r w:rsidRPr="008B1957">
        <w:rPr>
          <w:rFonts w:ascii="Courier New" w:hAnsi="Courier New" w:cs="Courier New"/>
          <w:sz w:val="18"/>
        </w:rPr>
        <w:t>mpirun</w:t>
      </w:r>
      <w:proofErr w:type="gramEnd"/>
      <w:r w:rsidRPr="008B1957">
        <w:rPr>
          <w:rFonts w:ascii="Courier New" w:hAnsi="Courier New" w:cs="Courier New"/>
          <w:sz w:val="18"/>
        </w:rPr>
        <w:t xml:space="preserve"> -np 4 ./CFlowDriver</w:t>
      </w:r>
    </w:p>
    <w:p w:rsidR="003E4530" w:rsidRPr="008B1957" w:rsidRDefault="003E4530" w:rsidP="008B1957">
      <w:pPr>
        <w:rPr>
          <w:rFonts w:ascii="Courier New" w:hAnsi="Courier New" w:cs="Courier New"/>
          <w:sz w:val="18"/>
        </w:rPr>
      </w:pPr>
    </w:p>
    <w:sectPr w:rsidR="003E4530" w:rsidRPr="008B1957" w:rsidSect="001262B2">
      <w:footerReference w:type="default" r:id="rId3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10E0" w:rsidRDefault="001510E0" w:rsidP="00962549">
      <w:pPr>
        <w:spacing w:after="0" w:line="240" w:lineRule="auto"/>
      </w:pPr>
      <w:r>
        <w:separator/>
      </w:r>
    </w:p>
  </w:endnote>
  <w:endnote w:type="continuationSeparator" w:id="0">
    <w:p w:rsidR="001510E0" w:rsidRDefault="001510E0" w:rsidP="00962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5879147"/>
      <w:docPartObj>
        <w:docPartGallery w:val="Page Numbers (Bottom of Page)"/>
        <w:docPartUnique/>
      </w:docPartObj>
    </w:sdtPr>
    <w:sdtContent>
      <w:p w:rsidR="00321A9F" w:rsidRDefault="00321A9F" w:rsidP="00962549">
        <w:pPr>
          <w:pStyle w:val="Footer"/>
        </w:pPr>
        <w:r>
          <w:t xml:space="preserve">Cupid Coupled Flow Tutorial 0.1 </w:t>
        </w:r>
        <w:r>
          <w:tab/>
        </w:r>
        <w:r>
          <w:tab/>
        </w:r>
        <w:fldSimple w:instr=" PAGE   \* MERGEFORMAT ">
          <w:r w:rsidR="009E2B6F">
            <w:rPr>
              <w:noProof/>
            </w:rPr>
            <w:t>17</w:t>
          </w:r>
        </w:fldSimple>
      </w:p>
    </w:sdtContent>
  </w:sdt>
  <w:p w:rsidR="00321A9F" w:rsidRDefault="00321A9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10E0" w:rsidRDefault="001510E0" w:rsidP="00962549">
      <w:pPr>
        <w:spacing w:after="0" w:line="240" w:lineRule="auto"/>
      </w:pPr>
      <w:r>
        <w:separator/>
      </w:r>
    </w:p>
  </w:footnote>
  <w:footnote w:type="continuationSeparator" w:id="0">
    <w:p w:rsidR="001510E0" w:rsidRDefault="001510E0" w:rsidP="00962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AD497F"/>
    <w:multiLevelType w:val="hybridMultilevel"/>
    <w:tmpl w:val="57E8C5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22D801A2"/>
    <w:multiLevelType w:val="hybridMultilevel"/>
    <w:tmpl w:val="4C34B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AE15397"/>
    <w:multiLevelType w:val="hybridMultilevel"/>
    <w:tmpl w:val="23FE1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C7B2A53"/>
    <w:multiLevelType w:val="hybridMultilevel"/>
    <w:tmpl w:val="C6EE4E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CC25803"/>
    <w:multiLevelType w:val="hybridMultilevel"/>
    <w:tmpl w:val="6ABE5E86"/>
    <w:lvl w:ilvl="0" w:tplc="DE829A94">
      <w:start w:val="1"/>
      <w:numFmt w:val="decimal"/>
      <w:pStyle w:val="Heading1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70626E2"/>
    <w:multiLevelType w:val="hybridMultilevel"/>
    <w:tmpl w:val="0A4C44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76438BB"/>
    <w:multiLevelType w:val="hybridMultilevel"/>
    <w:tmpl w:val="5DF01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943257"/>
    <w:multiLevelType w:val="hybridMultilevel"/>
    <w:tmpl w:val="E618D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B041098"/>
    <w:multiLevelType w:val="hybridMultilevel"/>
    <w:tmpl w:val="9132A9BA"/>
    <w:lvl w:ilvl="0" w:tplc="544EBE0A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F6C1AB4"/>
    <w:multiLevelType w:val="hybridMultilevel"/>
    <w:tmpl w:val="E0F0D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7"/>
  </w:num>
  <w:num w:numId="7">
    <w:abstractNumId w:val="1"/>
  </w:num>
  <w:num w:numId="8">
    <w:abstractNumId w:val="0"/>
  </w:num>
  <w:num w:numId="9">
    <w:abstractNumId w:val="5"/>
  </w:num>
  <w:num w:numId="10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206CB"/>
    <w:rsid w:val="00034EB7"/>
    <w:rsid w:val="0006415F"/>
    <w:rsid w:val="000937EE"/>
    <w:rsid w:val="000C2754"/>
    <w:rsid w:val="000C4CA4"/>
    <w:rsid w:val="001262B2"/>
    <w:rsid w:val="00147D83"/>
    <w:rsid w:val="001510E0"/>
    <w:rsid w:val="001616A4"/>
    <w:rsid w:val="00210873"/>
    <w:rsid w:val="00264376"/>
    <w:rsid w:val="00296401"/>
    <w:rsid w:val="002F4E8B"/>
    <w:rsid w:val="0030784D"/>
    <w:rsid w:val="00321A9F"/>
    <w:rsid w:val="00382E72"/>
    <w:rsid w:val="003A06D9"/>
    <w:rsid w:val="003E4530"/>
    <w:rsid w:val="0040328C"/>
    <w:rsid w:val="004058C3"/>
    <w:rsid w:val="004078BF"/>
    <w:rsid w:val="00414F87"/>
    <w:rsid w:val="00517BA8"/>
    <w:rsid w:val="00526FBD"/>
    <w:rsid w:val="005319FB"/>
    <w:rsid w:val="00550068"/>
    <w:rsid w:val="00584AB7"/>
    <w:rsid w:val="005951FF"/>
    <w:rsid w:val="005D24D0"/>
    <w:rsid w:val="006124F8"/>
    <w:rsid w:val="006429CE"/>
    <w:rsid w:val="00653E6A"/>
    <w:rsid w:val="00696206"/>
    <w:rsid w:val="006F7A72"/>
    <w:rsid w:val="00727D19"/>
    <w:rsid w:val="00730004"/>
    <w:rsid w:val="007438CB"/>
    <w:rsid w:val="007B490F"/>
    <w:rsid w:val="007D36E9"/>
    <w:rsid w:val="00811309"/>
    <w:rsid w:val="008206CB"/>
    <w:rsid w:val="008263DA"/>
    <w:rsid w:val="00856ED9"/>
    <w:rsid w:val="00883684"/>
    <w:rsid w:val="008867A0"/>
    <w:rsid w:val="00892F98"/>
    <w:rsid w:val="008B1957"/>
    <w:rsid w:val="008D4AFA"/>
    <w:rsid w:val="00913FFE"/>
    <w:rsid w:val="00960CC6"/>
    <w:rsid w:val="00962549"/>
    <w:rsid w:val="009B54BC"/>
    <w:rsid w:val="009E2B6F"/>
    <w:rsid w:val="00A0332C"/>
    <w:rsid w:val="00A16282"/>
    <w:rsid w:val="00A27BF6"/>
    <w:rsid w:val="00A95D8B"/>
    <w:rsid w:val="00AB173E"/>
    <w:rsid w:val="00AB4EBB"/>
    <w:rsid w:val="00B42B22"/>
    <w:rsid w:val="00B45AEB"/>
    <w:rsid w:val="00B67884"/>
    <w:rsid w:val="00C02736"/>
    <w:rsid w:val="00C04D85"/>
    <w:rsid w:val="00C31D8D"/>
    <w:rsid w:val="00C47C18"/>
    <w:rsid w:val="00C87D8C"/>
    <w:rsid w:val="00CB2345"/>
    <w:rsid w:val="00CC7CD7"/>
    <w:rsid w:val="00CE61EC"/>
    <w:rsid w:val="00D15CB4"/>
    <w:rsid w:val="00D46FC1"/>
    <w:rsid w:val="00DA3815"/>
    <w:rsid w:val="00DD51BF"/>
    <w:rsid w:val="00DF7388"/>
    <w:rsid w:val="00E07DB5"/>
    <w:rsid w:val="00E344D9"/>
    <w:rsid w:val="00E35B91"/>
    <w:rsid w:val="00EC6E23"/>
    <w:rsid w:val="00ED2924"/>
    <w:rsid w:val="00F254E1"/>
    <w:rsid w:val="00F52C1D"/>
    <w:rsid w:val="00F72D07"/>
    <w:rsid w:val="00F83F8C"/>
    <w:rsid w:val="00FF0C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06CB"/>
  </w:style>
  <w:style w:type="paragraph" w:styleId="Heading1">
    <w:name w:val="heading 1"/>
    <w:basedOn w:val="Normal"/>
    <w:next w:val="Normal"/>
    <w:link w:val="Heading1Char"/>
    <w:uiPriority w:val="9"/>
    <w:qFormat/>
    <w:rsid w:val="008206CB"/>
    <w:pPr>
      <w:numPr>
        <w:numId w:val="2"/>
      </w:num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06CB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06CB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06CB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06CB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06CB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06CB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06CB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06CB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206C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06CB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06CB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8206CB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06CB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06CB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06CB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06CB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06CB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8206CB"/>
    <w:rPr>
      <w:b/>
      <w:bCs/>
      <w:color w:val="3E3E67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8206CB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206CB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06CB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206CB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8206CB"/>
    <w:rPr>
      <w:b/>
      <w:bCs/>
    </w:rPr>
  </w:style>
  <w:style w:type="character" w:styleId="Emphasis">
    <w:name w:val="Emphasis"/>
    <w:uiPriority w:val="20"/>
    <w:qFormat/>
    <w:rsid w:val="008206CB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8206CB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8206CB"/>
  </w:style>
  <w:style w:type="paragraph" w:styleId="ListParagraph">
    <w:name w:val="List Paragraph"/>
    <w:basedOn w:val="Normal"/>
    <w:uiPriority w:val="34"/>
    <w:qFormat/>
    <w:rsid w:val="008206CB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8206CB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206CB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06CB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06CB"/>
    <w:rPr>
      <w:b/>
      <w:bCs/>
      <w:i/>
      <w:iCs/>
    </w:rPr>
  </w:style>
  <w:style w:type="character" w:styleId="SubtleEmphasis">
    <w:name w:val="Subtle Emphasis"/>
    <w:uiPriority w:val="19"/>
    <w:qFormat/>
    <w:rsid w:val="008206CB"/>
    <w:rPr>
      <w:i/>
      <w:iCs/>
    </w:rPr>
  </w:style>
  <w:style w:type="character" w:styleId="IntenseEmphasis">
    <w:name w:val="Intense Emphasis"/>
    <w:uiPriority w:val="21"/>
    <w:qFormat/>
    <w:rsid w:val="008206CB"/>
    <w:rPr>
      <w:b/>
      <w:bCs/>
    </w:rPr>
  </w:style>
  <w:style w:type="character" w:styleId="SubtleReference">
    <w:name w:val="Subtle Reference"/>
    <w:uiPriority w:val="31"/>
    <w:qFormat/>
    <w:rsid w:val="008206CB"/>
    <w:rPr>
      <w:smallCaps/>
    </w:rPr>
  </w:style>
  <w:style w:type="character" w:styleId="IntenseReference">
    <w:name w:val="Intense Reference"/>
    <w:uiPriority w:val="32"/>
    <w:qFormat/>
    <w:rsid w:val="008206CB"/>
    <w:rPr>
      <w:smallCaps/>
      <w:spacing w:val="5"/>
      <w:u w:val="single"/>
    </w:rPr>
  </w:style>
  <w:style w:type="character" w:styleId="BookTitle">
    <w:name w:val="Book Title"/>
    <w:uiPriority w:val="33"/>
    <w:qFormat/>
    <w:rsid w:val="008206CB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206CB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8206CB"/>
    <w:rPr>
      <w:color w:val="67AFBD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5C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5CB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9625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62549"/>
  </w:style>
  <w:style w:type="paragraph" w:styleId="Footer">
    <w:name w:val="footer"/>
    <w:basedOn w:val="Normal"/>
    <w:link w:val="FooterChar"/>
    <w:uiPriority w:val="99"/>
    <w:unhideWhenUsed/>
    <w:rsid w:val="009625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6254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aw.github.com/rsdunlapiv/cupid/master/org.earthsystemcurator.cupid.esmf/instances/tutorial/CFlowWorkspace.esmf" TargetMode="External"/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hyperlink" Target="http://www.earthsystemmodeling.org/users/code_examples/external_demos/ESMF_CoupledFlow_ed.shtml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6</TotalTime>
  <Pages>18</Pages>
  <Words>1964</Words>
  <Characters>11199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cky</dc:creator>
  <cp:lastModifiedBy>Rocky</cp:lastModifiedBy>
  <cp:revision>64</cp:revision>
  <dcterms:created xsi:type="dcterms:W3CDTF">2013-02-07T20:58:00Z</dcterms:created>
  <dcterms:modified xsi:type="dcterms:W3CDTF">2013-02-08T17:44:00Z</dcterms:modified>
</cp:coreProperties>
</file>